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5106430" w14:textId="77777777" w:rsidR="007C3B64" w:rsidRDefault="007C3B64">
      <w:pPr>
        <w:rPr>
          <w:sz w:val="24"/>
        </w:rPr>
      </w:pPr>
    </w:p>
    <w:p w14:paraId="30E0546A" w14:textId="77777777" w:rsidR="007C3B64" w:rsidRPr="000D604E" w:rsidRDefault="005F6793" w:rsidP="000D604E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TECHNICKÁ </w:t>
      </w:r>
      <w:r w:rsidR="000D604E" w:rsidRPr="000D604E">
        <w:rPr>
          <w:rFonts w:ascii="Arial" w:hAnsi="Arial" w:cs="Arial"/>
          <w:b/>
          <w:sz w:val="28"/>
          <w:szCs w:val="28"/>
        </w:rPr>
        <w:t>ŠPECIFIKÁCIA ZARIADENIA</w:t>
      </w:r>
    </w:p>
    <w:p w14:paraId="29132B38" w14:textId="77777777" w:rsidR="007C3B64" w:rsidRDefault="007C3B64"/>
    <w:p w14:paraId="5F6DCC79" w14:textId="77777777" w:rsidR="007C3B64" w:rsidRDefault="007C3B64"/>
    <w:p w14:paraId="124A2297" w14:textId="77777777" w:rsidR="00C57428" w:rsidRPr="003D3801" w:rsidRDefault="00C57428" w:rsidP="002A58D6">
      <w:pPr>
        <w:pStyle w:val="Nadpis6"/>
        <w:spacing w:before="0" w:after="0"/>
        <w:rPr>
          <w:rFonts w:ascii="Arial" w:hAnsi="Arial" w:cs="Arial"/>
        </w:rPr>
      </w:pPr>
      <w:r w:rsidRPr="003D3801">
        <w:rPr>
          <w:rFonts w:ascii="Arial" w:hAnsi="Arial" w:cs="Arial"/>
        </w:rPr>
        <w:t>Názov</w:t>
      </w:r>
      <w:r w:rsidR="002A58D6" w:rsidRPr="003D3801">
        <w:rPr>
          <w:rFonts w:ascii="Arial" w:hAnsi="Arial" w:cs="Arial"/>
        </w:rPr>
        <w:t xml:space="preserve"> </w:t>
      </w:r>
      <w:r w:rsidRPr="003D3801">
        <w:rPr>
          <w:rFonts w:ascii="Arial" w:hAnsi="Arial" w:cs="Arial"/>
        </w:rPr>
        <w:t xml:space="preserve">akcie: </w:t>
      </w:r>
    </w:p>
    <w:p w14:paraId="411DAC29" w14:textId="77777777" w:rsidR="00A4551D" w:rsidRPr="00A4551D" w:rsidRDefault="00A4551D" w:rsidP="00A4551D">
      <w:pPr>
        <w:rPr>
          <w:rFonts w:ascii="Arial" w:hAnsi="Arial" w:cs="Arial"/>
        </w:rPr>
      </w:pPr>
      <w:r w:rsidRPr="00A4551D">
        <w:rPr>
          <w:rFonts w:ascii="Arial" w:hAnsi="Arial" w:cs="Arial"/>
        </w:rPr>
        <w:t xml:space="preserve">14659 – Lietavská Lúčka - </w:t>
      </w:r>
      <w:proofErr w:type="spellStart"/>
      <w:r w:rsidRPr="00A4551D">
        <w:rPr>
          <w:rFonts w:ascii="Arial" w:hAnsi="Arial" w:cs="Arial"/>
        </w:rPr>
        <w:t>Tr</w:t>
      </w:r>
      <w:proofErr w:type="spellEnd"/>
      <w:r w:rsidRPr="00A4551D">
        <w:rPr>
          <w:rFonts w:ascii="Arial" w:hAnsi="Arial" w:cs="Arial"/>
        </w:rPr>
        <w:t xml:space="preserve"> 110/22 kV - SSD výstavba novej BSP a R 22kV</w:t>
      </w:r>
    </w:p>
    <w:p w14:paraId="2A62684E" w14:textId="77777777" w:rsidR="007606B4" w:rsidRDefault="007606B4" w:rsidP="003D3801">
      <w:pPr>
        <w:pStyle w:val="Zkladntext31"/>
        <w:rPr>
          <w:sz w:val="20"/>
        </w:rPr>
      </w:pPr>
    </w:p>
    <w:p w14:paraId="1C482FC9" w14:textId="77777777" w:rsidR="003D3801" w:rsidRPr="00780C1C" w:rsidRDefault="003D3801" w:rsidP="003D3801">
      <w:pPr>
        <w:pStyle w:val="Zkladntext31"/>
        <w:rPr>
          <w:sz w:val="22"/>
          <w:szCs w:val="22"/>
        </w:rPr>
      </w:pPr>
      <w:r w:rsidRPr="00780C1C">
        <w:rPr>
          <w:sz w:val="22"/>
          <w:szCs w:val="22"/>
        </w:rPr>
        <w:t>Obsah a účel špecifikácie:</w:t>
      </w:r>
    </w:p>
    <w:p w14:paraId="185DF562" w14:textId="77777777" w:rsidR="003D3801" w:rsidRPr="00F851F5" w:rsidRDefault="003D3801" w:rsidP="00414BF6">
      <w:pPr>
        <w:pStyle w:val="Zkladntext31"/>
        <w:jc w:val="both"/>
        <w:rPr>
          <w:b w:val="0"/>
          <w:sz w:val="20"/>
        </w:rPr>
      </w:pPr>
      <w:r w:rsidRPr="00F851F5">
        <w:rPr>
          <w:b w:val="0"/>
          <w:sz w:val="20"/>
        </w:rPr>
        <w:t>Technické parametre zariaden</w:t>
      </w:r>
      <w:r w:rsidR="00414BF6" w:rsidRPr="00F851F5">
        <w:rPr>
          <w:b w:val="0"/>
          <w:sz w:val="20"/>
        </w:rPr>
        <w:t>í</w:t>
      </w:r>
      <w:r w:rsidRPr="00F851F5">
        <w:rPr>
          <w:b w:val="0"/>
          <w:sz w:val="20"/>
        </w:rPr>
        <w:t xml:space="preserve"> pre vypracovanie </w:t>
      </w:r>
      <w:r w:rsidR="00414BF6" w:rsidRPr="00F851F5">
        <w:rPr>
          <w:b w:val="0"/>
          <w:sz w:val="20"/>
        </w:rPr>
        <w:t xml:space="preserve">technickej časti </w:t>
      </w:r>
      <w:r w:rsidRPr="00F851F5">
        <w:rPr>
          <w:b w:val="0"/>
          <w:sz w:val="20"/>
        </w:rPr>
        <w:t>súťažnej ponuky</w:t>
      </w:r>
      <w:r w:rsidR="00F851F5">
        <w:rPr>
          <w:b w:val="0"/>
          <w:sz w:val="20"/>
        </w:rPr>
        <w:t xml:space="preserve"> </w:t>
      </w:r>
      <w:r w:rsidRPr="00F851F5">
        <w:rPr>
          <w:b w:val="0"/>
          <w:sz w:val="20"/>
        </w:rPr>
        <w:t>na dodávku</w:t>
      </w:r>
      <w:r w:rsidR="00F851F5">
        <w:rPr>
          <w:b w:val="0"/>
          <w:sz w:val="20"/>
        </w:rPr>
        <w:t xml:space="preserve"> zariadení uvedených v Predmete špecifikácie.</w:t>
      </w:r>
    </w:p>
    <w:p w14:paraId="679B6F64" w14:textId="77777777" w:rsidR="003D3801" w:rsidRDefault="003D3801" w:rsidP="002A58D6">
      <w:pPr>
        <w:pStyle w:val="Zkladntext31"/>
        <w:rPr>
          <w:b w:val="0"/>
          <w:sz w:val="22"/>
          <w:szCs w:val="22"/>
        </w:rPr>
      </w:pPr>
    </w:p>
    <w:p w14:paraId="510D3169" w14:textId="77777777" w:rsidR="003D3801" w:rsidRPr="003D3801" w:rsidRDefault="003D3801" w:rsidP="003D3801">
      <w:pPr>
        <w:pStyle w:val="Zkladntext31"/>
        <w:rPr>
          <w:b w:val="0"/>
          <w:sz w:val="22"/>
          <w:szCs w:val="22"/>
        </w:rPr>
      </w:pPr>
    </w:p>
    <w:p w14:paraId="022D5A12" w14:textId="77777777" w:rsidR="002A58D6" w:rsidRPr="003D3801" w:rsidRDefault="002A58D6" w:rsidP="003D3801">
      <w:pPr>
        <w:pStyle w:val="Zkladntext31"/>
        <w:rPr>
          <w:sz w:val="22"/>
          <w:szCs w:val="22"/>
        </w:rPr>
      </w:pPr>
      <w:r w:rsidRPr="003D3801">
        <w:rPr>
          <w:sz w:val="22"/>
          <w:szCs w:val="22"/>
        </w:rPr>
        <w:t>Predmet špecifikácie:</w:t>
      </w:r>
    </w:p>
    <w:p w14:paraId="20E51E9C" w14:textId="77777777" w:rsidR="00F94903" w:rsidRDefault="00F94903" w:rsidP="00393662">
      <w:pPr>
        <w:pStyle w:val="Zkladntext31"/>
        <w:jc w:val="both"/>
        <w:rPr>
          <w:b w:val="0"/>
          <w:sz w:val="20"/>
        </w:rPr>
      </w:pPr>
      <w:r>
        <w:rPr>
          <w:b w:val="0"/>
          <w:sz w:val="20"/>
        </w:rPr>
        <w:t>Ochranné terminály odbočiek 110 kV rozvodne</w:t>
      </w:r>
    </w:p>
    <w:p w14:paraId="10D417C0" w14:textId="77777777" w:rsidR="00F94903" w:rsidRDefault="00F94903" w:rsidP="00393662">
      <w:pPr>
        <w:pStyle w:val="Zkladntext31"/>
        <w:jc w:val="both"/>
        <w:rPr>
          <w:b w:val="0"/>
          <w:sz w:val="20"/>
        </w:rPr>
      </w:pPr>
      <w:r>
        <w:rPr>
          <w:b w:val="0"/>
          <w:sz w:val="20"/>
        </w:rPr>
        <w:t>Ochranné terminály</w:t>
      </w:r>
      <w:r w:rsidRPr="00237D51">
        <w:rPr>
          <w:b w:val="0"/>
          <w:sz w:val="20"/>
        </w:rPr>
        <w:t xml:space="preserve"> odbočiek </w:t>
      </w:r>
      <w:r>
        <w:rPr>
          <w:b w:val="0"/>
          <w:sz w:val="20"/>
        </w:rPr>
        <w:t>22</w:t>
      </w:r>
      <w:r w:rsidRPr="00237D51">
        <w:rPr>
          <w:b w:val="0"/>
          <w:sz w:val="20"/>
        </w:rPr>
        <w:t xml:space="preserve"> kV</w:t>
      </w:r>
      <w:r>
        <w:rPr>
          <w:b w:val="0"/>
          <w:sz w:val="20"/>
        </w:rPr>
        <w:t xml:space="preserve"> rozvodne.</w:t>
      </w:r>
    </w:p>
    <w:p w14:paraId="339FD966" w14:textId="77777777" w:rsidR="00393662" w:rsidRDefault="00414BF6" w:rsidP="00393662">
      <w:pPr>
        <w:pStyle w:val="Zkladntext31"/>
        <w:jc w:val="both"/>
        <w:rPr>
          <w:b w:val="0"/>
          <w:sz w:val="20"/>
        </w:rPr>
      </w:pPr>
      <w:r>
        <w:rPr>
          <w:b w:val="0"/>
          <w:sz w:val="20"/>
        </w:rPr>
        <w:t>Komponenty RIS</w:t>
      </w:r>
      <w:r w:rsidR="00F94903">
        <w:rPr>
          <w:b w:val="0"/>
          <w:sz w:val="20"/>
        </w:rPr>
        <w:t>.</w:t>
      </w:r>
    </w:p>
    <w:p w14:paraId="1663DDD2" w14:textId="77777777" w:rsidR="002A58D6" w:rsidRPr="00237D51" w:rsidRDefault="00260C41" w:rsidP="00393662">
      <w:pPr>
        <w:pStyle w:val="Zkladntext31"/>
        <w:jc w:val="both"/>
        <w:rPr>
          <w:b w:val="0"/>
          <w:sz w:val="20"/>
        </w:rPr>
      </w:pPr>
      <w:r w:rsidRPr="00237D51">
        <w:rPr>
          <w:b w:val="0"/>
          <w:sz w:val="20"/>
        </w:rPr>
        <w:t>Uvedenie do prevádzky, skúšky, školenia</w:t>
      </w:r>
      <w:r w:rsidR="00034006" w:rsidRPr="00237D51">
        <w:rPr>
          <w:b w:val="0"/>
          <w:sz w:val="20"/>
        </w:rPr>
        <w:t>, komunikačný SW a HW.</w:t>
      </w:r>
    </w:p>
    <w:p w14:paraId="10418ADF" w14:textId="77777777" w:rsidR="000D604E" w:rsidRDefault="000D604E" w:rsidP="003D3801">
      <w:pPr>
        <w:rPr>
          <w:rFonts w:ascii="Arial" w:hAnsi="Arial"/>
          <w:b/>
          <w:sz w:val="22"/>
          <w:szCs w:val="22"/>
        </w:rPr>
      </w:pPr>
    </w:p>
    <w:p w14:paraId="3D794EB9" w14:textId="77777777" w:rsidR="00111F62" w:rsidRPr="003D3801" w:rsidRDefault="00111F62" w:rsidP="003D3801">
      <w:pPr>
        <w:rPr>
          <w:rFonts w:ascii="Arial" w:hAnsi="Arial"/>
          <w:b/>
          <w:sz w:val="22"/>
          <w:szCs w:val="22"/>
        </w:rPr>
      </w:pPr>
    </w:p>
    <w:p w14:paraId="71CDF482" w14:textId="77777777" w:rsidR="000D604E" w:rsidRPr="003D3801" w:rsidRDefault="000D604E" w:rsidP="003D3801">
      <w:pPr>
        <w:rPr>
          <w:rFonts w:ascii="Arial" w:hAnsi="Arial"/>
          <w:b/>
          <w:sz w:val="22"/>
          <w:szCs w:val="22"/>
        </w:rPr>
      </w:pPr>
      <w:r w:rsidRPr="003D3801">
        <w:rPr>
          <w:rFonts w:ascii="Arial" w:hAnsi="Arial"/>
          <w:b/>
          <w:sz w:val="22"/>
          <w:szCs w:val="22"/>
        </w:rPr>
        <w:t>Vypracoval</w:t>
      </w:r>
      <w:r w:rsidR="00414BF6">
        <w:rPr>
          <w:rFonts w:ascii="Arial" w:hAnsi="Arial"/>
          <w:b/>
          <w:sz w:val="22"/>
          <w:szCs w:val="22"/>
        </w:rPr>
        <w:t>i</w:t>
      </w:r>
      <w:r w:rsidRPr="003D3801">
        <w:rPr>
          <w:rFonts w:ascii="Arial" w:hAnsi="Arial"/>
          <w:b/>
          <w:sz w:val="22"/>
          <w:szCs w:val="22"/>
        </w:rPr>
        <w:t xml:space="preserve">: </w:t>
      </w:r>
    </w:p>
    <w:p w14:paraId="052A0F40" w14:textId="77777777" w:rsidR="00393662" w:rsidRDefault="003D3801" w:rsidP="003D3801">
      <w:pPr>
        <w:rPr>
          <w:rFonts w:ascii="Arial" w:hAnsi="Arial" w:cs="Arial"/>
        </w:rPr>
      </w:pPr>
      <w:r w:rsidRPr="00C72DD1">
        <w:rPr>
          <w:rFonts w:ascii="Arial" w:hAnsi="Arial"/>
        </w:rPr>
        <w:t xml:space="preserve">Ing. </w:t>
      </w:r>
      <w:r w:rsidR="00A73054">
        <w:rPr>
          <w:rFonts w:ascii="Arial" w:hAnsi="Arial"/>
        </w:rPr>
        <w:t>Andrej Grenčík</w:t>
      </w:r>
      <w:r w:rsidR="00414BF6">
        <w:rPr>
          <w:rFonts w:ascii="Arial" w:hAnsi="Arial"/>
        </w:rPr>
        <w:t xml:space="preserve">, </w:t>
      </w:r>
      <w:r w:rsidR="00414BF6" w:rsidRPr="00C72DD1">
        <w:rPr>
          <w:rFonts w:ascii="Arial" w:hAnsi="Arial"/>
        </w:rPr>
        <w:t xml:space="preserve">vedúci  </w:t>
      </w:r>
      <w:r w:rsidR="007606B4">
        <w:rPr>
          <w:rFonts w:ascii="Arial" w:hAnsi="Arial"/>
        </w:rPr>
        <w:t xml:space="preserve">odboru </w:t>
      </w:r>
      <w:r w:rsidR="00414BF6" w:rsidRPr="00C72DD1">
        <w:rPr>
          <w:rFonts w:ascii="Arial" w:hAnsi="Arial" w:cs="Arial"/>
        </w:rPr>
        <w:t>R</w:t>
      </w:r>
      <w:r w:rsidR="007606B4">
        <w:rPr>
          <w:rFonts w:ascii="Arial" w:hAnsi="Arial" w:cs="Arial"/>
        </w:rPr>
        <w:t>iadiaca technika</w:t>
      </w:r>
    </w:p>
    <w:p w14:paraId="3997ACA5" w14:textId="77777777" w:rsidR="00A73054" w:rsidRDefault="00A73054" w:rsidP="003D3801">
      <w:pPr>
        <w:rPr>
          <w:rFonts w:ascii="Arial" w:hAnsi="Arial" w:cs="Arial"/>
        </w:rPr>
      </w:pPr>
    </w:p>
    <w:p w14:paraId="0AC6F7BB" w14:textId="77777777" w:rsidR="00A73054" w:rsidRDefault="00A73054" w:rsidP="003D3801">
      <w:pPr>
        <w:rPr>
          <w:rFonts w:ascii="Arial" w:hAnsi="Arial" w:cs="Arial"/>
        </w:rPr>
      </w:pPr>
      <w:r>
        <w:rPr>
          <w:rFonts w:ascii="Arial" w:hAnsi="Arial" w:cs="Arial"/>
        </w:rPr>
        <w:t>Ing. Martin Brandt, PhD., špecialista elektrických ochrán</w:t>
      </w:r>
    </w:p>
    <w:p w14:paraId="0E1A86D8" w14:textId="77777777" w:rsidR="007606B4" w:rsidRDefault="007606B4" w:rsidP="003D3801">
      <w:pPr>
        <w:rPr>
          <w:rFonts w:ascii="Arial" w:hAnsi="Arial"/>
        </w:rPr>
      </w:pPr>
    </w:p>
    <w:p w14:paraId="2AB3D201" w14:textId="4964678C" w:rsidR="00414BF6" w:rsidRPr="005931F0" w:rsidRDefault="00414BF6" w:rsidP="003D3801">
      <w:pPr>
        <w:rPr>
          <w:rFonts w:ascii="Arial" w:hAnsi="Arial"/>
        </w:rPr>
      </w:pPr>
      <w:r w:rsidRPr="005931F0">
        <w:rPr>
          <w:rFonts w:ascii="Arial" w:hAnsi="Arial"/>
        </w:rPr>
        <w:t xml:space="preserve">Ing. Milan </w:t>
      </w:r>
      <w:proofErr w:type="spellStart"/>
      <w:r w:rsidRPr="005931F0">
        <w:rPr>
          <w:rFonts w:ascii="Arial" w:hAnsi="Arial"/>
        </w:rPr>
        <w:t>Valjašek</w:t>
      </w:r>
      <w:proofErr w:type="spellEnd"/>
      <w:r w:rsidRPr="005931F0">
        <w:rPr>
          <w:rFonts w:ascii="Arial" w:hAnsi="Arial"/>
        </w:rPr>
        <w:t xml:space="preserve">, </w:t>
      </w:r>
      <w:r w:rsidR="00A419AD">
        <w:rPr>
          <w:rFonts w:ascii="Arial" w:hAnsi="Arial"/>
        </w:rPr>
        <w:t>architekt IT</w:t>
      </w:r>
    </w:p>
    <w:p w14:paraId="4F8C396B" w14:textId="77777777" w:rsidR="00414BF6" w:rsidRPr="007606B4" w:rsidRDefault="00414BF6" w:rsidP="003D3801">
      <w:pPr>
        <w:rPr>
          <w:rFonts w:ascii="Arial" w:hAnsi="Arial"/>
          <w:color w:val="FF0000"/>
        </w:rPr>
      </w:pPr>
    </w:p>
    <w:p w14:paraId="51839B88" w14:textId="77777777" w:rsidR="00FA119D" w:rsidRPr="00841470" w:rsidRDefault="00FA119D" w:rsidP="003D3801">
      <w:pPr>
        <w:rPr>
          <w:rFonts w:ascii="Arial" w:hAnsi="Arial" w:cs="Arial"/>
        </w:rPr>
      </w:pPr>
      <w:r w:rsidRPr="00841470">
        <w:rPr>
          <w:rFonts w:ascii="Arial" w:hAnsi="Arial"/>
        </w:rPr>
        <w:t>Ing. František Kavec</w:t>
      </w:r>
      <w:r w:rsidRPr="00841470">
        <w:rPr>
          <w:rFonts w:ascii="Arial" w:hAnsi="Arial" w:cs="Arial"/>
        </w:rPr>
        <w:t xml:space="preserve">, </w:t>
      </w:r>
      <w:r w:rsidR="00EB395F" w:rsidRPr="00841470">
        <w:rPr>
          <w:rFonts w:ascii="Arial" w:hAnsi="Arial" w:cs="Arial"/>
        </w:rPr>
        <w:t>vedúci tímu Stratégia RT a HDO</w:t>
      </w:r>
    </w:p>
    <w:p w14:paraId="40F28C32" w14:textId="77777777" w:rsidR="00393662" w:rsidRPr="00841470" w:rsidRDefault="00393662" w:rsidP="003D3801">
      <w:pPr>
        <w:rPr>
          <w:rFonts w:ascii="Arial" w:hAnsi="Arial" w:cs="Arial"/>
        </w:rPr>
      </w:pPr>
    </w:p>
    <w:p w14:paraId="33F92132" w14:textId="77777777" w:rsidR="00FA119D" w:rsidRPr="00841470" w:rsidRDefault="00FA119D" w:rsidP="003D3801">
      <w:pPr>
        <w:rPr>
          <w:rFonts w:ascii="Arial" w:hAnsi="Arial" w:cs="Arial"/>
        </w:rPr>
      </w:pPr>
      <w:r w:rsidRPr="00841470">
        <w:rPr>
          <w:rFonts w:ascii="Arial" w:hAnsi="Arial" w:cs="Arial"/>
        </w:rPr>
        <w:t xml:space="preserve">Ing. Pavol Letošťák, </w:t>
      </w:r>
      <w:r w:rsidR="00EB395F" w:rsidRPr="00841470">
        <w:rPr>
          <w:rFonts w:ascii="Arial" w:hAnsi="Arial" w:cs="Arial"/>
          <w:bCs/>
        </w:rPr>
        <w:t>špecialista RS a HDO</w:t>
      </w:r>
    </w:p>
    <w:p w14:paraId="777B5C7E" w14:textId="77777777" w:rsidR="00FA119D" w:rsidRDefault="00FA119D" w:rsidP="003D3801">
      <w:pPr>
        <w:rPr>
          <w:rFonts w:ascii="Arial" w:hAnsi="Arial"/>
        </w:rPr>
      </w:pPr>
    </w:p>
    <w:p w14:paraId="52984C1A" w14:textId="77777777" w:rsidR="00FA119D" w:rsidRDefault="00FA119D" w:rsidP="003D3801">
      <w:pPr>
        <w:rPr>
          <w:rFonts w:ascii="Arial" w:hAnsi="Arial"/>
        </w:rPr>
      </w:pPr>
    </w:p>
    <w:p w14:paraId="37AC64E0" w14:textId="77777777" w:rsidR="000D604E" w:rsidRPr="00F851F5" w:rsidRDefault="000D604E" w:rsidP="003D3801">
      <w:pPr>
        <w:rPr>
          <w:rFonts w:ascii="Arial" w:hAnsi="Arial"/>
          <w:color w:val="FF0000"/>
        </w:rPr>
      </w:pPr>
      <w:r w:rsidRPr="00FA119D">
        <w:rPr>
          <w:rFonts w:ascii="Arial" w:hAnsi="Arial"/>
          <w:b/>
          <w:sz w:val="22"/>
          <w:szCs w:val="22"/>
        </w:rPr>
        <w:t>Dátum vypracovania:</w:t>
      </w:r>
      <w:r w:rsidR="003D3801" w:rsidRPr="00C72DD1">
        <w:rPr>
          <w:rFonts w:ascii="Arial" w:hAnsi="Arial"/>
        </w:rPr>
        <w:t xml:space="preserve"> </w:t>
      </w:r>
      <w:r w:rsidR="00172E90">
        <w:rPr>
          <w:rFonts w:ascii="Arial" w:hAnsi="Arial"/>
        </w:rPr>
        <w:t xml:space="preserve"> </w:t>
      </w:r>
      <w:r w:rsidR="00A73054">
        <w:rPr>
          <w:rFonts w:ascii="Arial" w:hAnsi="Arial"/>
        </w:rPr>
        <w:t>12.8</w:t>
      </w:r>
      <w:r w:rsidR="00A4551D">
        <w:rPr>
          <w:rFonts w:ascii="Arial" w:hAnsi="Arial"/>
        </w:rPr>
        <w:t>.202</w:t>
      </w:r>
      <w:r w:rsidR="00A73054">
        <w:rPr>
          <w:rFonts w:ascii="Arial" w:hAnsi="Arial"/>
        </w:rPr>
        <w:t>5</w:t>
      </w:r>
    </w:p>
    <w:p w14:paraId="6BA6C0A3" w14:textId="77777777" w:rsidR="000D604E" w:rsidRDefault="000D604E" w:rsidP="003D3801">
      <w:pPr>
        <w:rPr>
          <w:rFonts w:ascii="Arial" w:hAnsi="Arial"/>
          <w:sz w:val="22"/>
          <w:szCs w:val="22"/>
        </w:rPr>
      </w:pPr>
    </w:p>
    <w:p w14:paraId="77391031" w14:textId="77777777" w:rsidR="009C7B40" w:rsidRDefault="009C7B40" w:rsidP="003D3801">
      <w:pPr>
        <w:rPr>
          <w:rFonts w:ascii="Arial" w:hAnsi="Arial"/>
          <w:sz w:val="22"/>
          <w:szCs w:val="22"/>
        </w:rPr>
      </w:pPr>
    </w:p>
    <w:p w14:paraId="632F260E" w14:textId="77777777" w:rsidR="003D3801" w:rsidRDefault="003D3801" w:rsidP="003D3801">
      <w:pPr>
        <w:rPr>
          <w:rFonts w:ascii="Arial" w:hAnsi="Arial"/>
          <w:sz w:val="22"/>
          <w:szCs w:val="22"/>
        </w:rPr>
      </w:pPr>
    </w:p>
    <w:p w14:paraId="22D3C37A" w14:textId="77777777" w:rsidR="003D3801" w:rsidRPr="003D3801" w:rsidRDefault="003D3801" w:rsidP="003D3801">
      <w:pPr>
        <w:rPr>
          <w:rFonts w:ascii="Arial" w:hAnsi="Arial" w:cs="Arial"/>
          <w:b/>
          <w:sz w:val="22"/>
          <w:szCs w:val="22"/>
        </w:rPr>
      </w:pPr>
      <w:r w:rsidRPr="003D3801">
        <w:rPr>
          <w:rFonts w:ascii="Arial" w:hAnsi="Arial"/>
          <w:b/>
          <w:sz w:val="22"/>
          <w:szCs w:val="22"/>
        </w:rPr>
        <w:t>Schv</w:t>
      </w:r>
      <w:r w:rsidR="00FA119D">
        <w:rPr>
          <w:rFonts w:ascii="Arial" w:hAnsi="Arial"/>
          <w:b/>
          <w:sz w:val="22"/>
          <w:szCs w:val="22"/>
        </w:rPr>
        <w:t>aľujú:</w:t>
      </w:r>
    </w:p>
    <w:p w14:paraId="30FED160" w14:textId="77777777" w:rsidR="00FA119D" w:rsidRPr="000D604E" w:rsidRDefault="00FA119D" w:rsidP="002A58D6">
      <w:pPr>
        <w:rPr>
          <w:rFonts w:ascii="Arial" w:hAnsi="Arial"/>
          <w:sz w:val="22"/>
          <w:szCs w:val="22"/>
        </w:rPr>
      </w:pPr>
    </w:p>
    <w:p w14:paraId="3AB3103D" w14:textId="77777777" w:rsidR="000D604E" w:rsidRPr="00FA119D" w:rsidRDefault="00FA119D" w:rsidP="002A58D6">
      <w:pPr>
        <w:rPr>
          <w:rFonts w:ascii="Arial" w:hAnsi="Arial"/>
        </w:rPr>
      </w:pPr>
      <w:r w:rsidRPr="00FA119D">
        <w:rPr>
          <w:rFonts w:ascii="Arial" w:hAnsi="Arial"/>
        </w:rPr>
        <w:t xml:space="preserve">Ing. </w:t>
      </w:r>
      <w:r w:rsidR="005F6723">
        <w:rPr>
          <w:rFonts w:ascii="Arial" w:hAnsi="Arial"/>
        </w:rPr>
        <w:t>Ladislav Novák</w:t>
      </w:r>
      <w:r w:rsidR="009C7B40" w:rsidRPr="00FA119D">
        <w:rPr>
          <w:rFonts w:ascii="Arial" w:hAnsi="Arial"/>
        </w:rPr>
        <w:t xml:space="preserve">                              </w:t>
      </w:r>
      <w:r w:rsidRPr="00FA119D">
        <w:rPr>
          <w:rFonts w:ascii="Arial" w:hAnsi="Arial"/>
        </w:rPr>
        <w:t xml:space="preserve">        </w:t>
      </w:r>
      <w:r>
        <w:rPr>
          <w:rFonts w:ascii="Arial" w:hAnsi="Arial"/>
        </w:rPr>
        <w:t xml:space="preserve">         </w:t>
      </w:r>
      <w:r w:rsidR="009C7B40" w:rsidRPr="00FA119D">
        <w:rPr>
          <w:rFonts w:ascii="Arial" w:hAnsi="Arial"/>
        </w:rPr>
        <w:t xml:space="preserve"> Dátum:                               Podpis:    </w:t>
      </w:r>
    </w:p>
    <w:p w14:paraId="0282CF21" w14:textId="77777777" w:rsidR="000D604E" w:rsidRPr="00FA119D" w:rsidRDefault="00FA119D" w:rsidP="002A58D6">
      <w:pPr>
        <w:rPr>
          <w:rFonts w:ascii="Arial" w:hAnsi="Arial"/>
        </w:rPr>
      </w:pPr>
      <w:r w:rsidRPr="00FA119D">
        <w:rPr>
          <w:rFonts w:ascii="Arial" w:hAnsi="Arial"/>
        </w:rPr>
        <w:t xml:space="preserve">Riaditeľ </w:t>
      </w:r>
      <w:r w:rsidR="005F6723">
        <w:rPr>
          <w:rFonts w:ascii="Arial" w:hAnsi="Arial"/>
        </w:rPr>
        <w:t>sekcie Informačné technológie</w:t>
      </w:r>
    </w:p>
    <w:p w14:paraId="6F50C5BB" w14:textId="77777777" w:rsidR="009C7B40" w:rsidRDefault="009C7B40" w:rsidP="002A58D6">
      <w:pPr>
        <w:rPr>
          <w:rFonts w:ascii="Arial" w:hAnsi="Arial"/>
          <w:sz w:val="22"/>
          <w:szCs w:val="22"/>
        </w:rPr>
      </w:pPr>
    </w:p>
    <w:p w14:paraId="08BE7F3D" w14:textId="77777777" w:rsidR="003D3801" w:rsidRDefault="003D3801" w:rsidP="002A58D6">
      <w:pPr>
        <w:rPr>
          <w:rFonts w:ascii="Arial" w:hAnsi="Arial"/>
          <w:sz w:val="22"/>
          <w:szCs w:val="22"/>
        </w:rPr>
      </w:pPr>
    </w:p>
    <w:p w14:paraId="0F240BB9" w14:textId="77777777" w:rsidR="003D3801" w:rsidRPr="00FA119D" w:rsidRDefault="009C7B40" w:rsidP="009C7B40">
      <w:pPr>
        <w:rPr>
          <w:rFonts w:ascii="Arial" w:hAnsi="Arial"/>
        </w:rPr>
      </w:pPr>
      <w:r w:rsidRPr="00FA119D">
        <w:rPr>
          <w:rFonts w:ascii="Arial" w:hAnsi="Arial"/>
        </w:rPr>
        <w:t xml:space="preserve">Ing. </w:t>
      </w:r>
      <w:r w:rsidR="005F6723">
        <w:rPr>
          <w:rFonts w:ascii="Arial" w:hAnsi="Arial"/>
        </w:rPr>
        <w:t xml:space="preserve">Dušan Majer        </w:t>
      </w:r>
      <w:r w:rsidRPr="00FA119D">
        <w:rPr>
          <w:rFonts w:ascii="Arial" w:hAnsi="Arial"/>
        </w:rPr>
        <w:t xml:space="preserve">                          </w:t>
      </w:r>
      <w:r w:rsidR="00FA119D">
        <w:rPr>
          <w:rFonts w:ascii="Arial" w:hAnsi="Arial"/>
        </w:rPr>
        <w:t xml:space="preserve">               </w:t>
      </w:r>
      <w:r w:rsidRPr="00FA119D">
        <w:rPr>
          <w:rFonts w:ascii="Arial" w:hAnsi="Arial"/>
        </w:rPr>
        <w:t xml:space="preserve">   Dátum:                               Podpis:</w:t>
      </w:r>
    </w:p>
    <w:p w14:paraId="74E27366" w14:textId="77777777" w:rsidR="00FA119D" w:rsidRPr="00FA119D" w:rsidRDefault="00FA119D" w:rsidP="00FA119D">
      <w:pPr>
        <w:rPr>
          <w:rFonts w:ascii="Arial" w:hAnsi="Arial" w:cs="Arial"/>
        </w:rPr>
      </w:pPr>
      <w:r>
        <w:rPr>
          <w:rFonts w:ascii="Arial" w:hAnsi="Arial"/>
        </w:rPr>
        <w:t>R</w:t>
      </w:r>
      <w:r w:rsidRPr="00FA119D">
        <w:rPr>
          <w:rFonts w:ascii="Arial" w:hAnsi="Arial"/>
        </w:rPr>
        <w:t xml:space="preserve">iaditeľ </w:t>
      </w:r>
      <w:r w:rsidR="005F6723">
        <w:rPr>
          <w:rFonts w:ascii="Arial" w:hAnsi="Arial"/>
        </w:rPr>
        <w:t>sekcie Prevádzka EZ</w:t>
      </w:r>
    </w:p>
    <w:p w14:paraId="2E71FCED" w14:textId="77777777" w:rsidR="003D3801" w:rsidRDefault="003D3801" w:rsidP="002A58D6">
      <w:pPr>
        <w:rPr>
          <w:rFonts w:ascii="Arial" w:hAnsi="Arial"/>
          <w:sz w:val="22"/>
          <w:szCs w:val="22"/>
        </w:rPr>
      </w:pPr>
    </w:p>
    <w:p w14:paraId="6600E716" w14:textId="77777777" w:rsidR="003D3801" w:rsidRDefault="003D3801" w:rsidP="002A58D6">
      <w:pPr>
        <w:rPr>
          <w:rFonts w:ascii="Arial" w:hAnsi="Arial"/>
          <w:sz w:val="22"/>
          <w:szCs w:val="22"/>
        </w:rPr>
      </w:pPr>
    </w:p>
    <w:p w14:paraId="4BAE32C6" w14:textId="77777777" w:rsidR="00A5424A" w:rsidRDefault="00A5424A" w:rsidP="002A58D6">
      <w:pPr>
        <w:rPr>
          <w:rFonts w:ascii="Arial" w:hAnsi="Arial"/>
          <w:sz w:val="22"/>
          <w:szCs w:val="22"/>
        </w:rPr>
      </w:pPr>
    </w:p>
    <w:p w14:paraId="74DEB277" w14:textId="77777777" w:rsidR="00FA119D" w:rsidRDefault="00FA119D" w:rsidP="002A58D6">
      <w:pPr>
        <w:rPr>
          <w:rFonts w:ascii="Arial" w:hAnsi="Arial"/>
          <w:sz w:val="22"/>
          <w:szCs w:val="22"/>
        </w:rPr>
      </w:pPr>
    </w:p>
    <w:p w14:paraId="1E716596" w14:textId="77777777" w:rsidR="00FA119D" w:rsidRDefault="00FA119D" w:rsidP="002A58D6">
      <w:pPr>
        <w:rPr>
          <w:rFonts w:ascii="Arial" w:hAnsi="Arial"/>
          <w:sz w:val="22"/>
          <w:szCs w:val="22"/>
        </w:rPr>
      </w:pPr>
    </w:p>
    <w:p w14:paraId="7F52E3C3" w14:textId="77777777" w:rsidR="00FA119D" w:rsidRDefault="00FA119D" w:rsidP="002A58D6">
      <w:pPr>
        <w:rPr>
          <w:rFonts w:ascii="Arial" w:hAnsi="Arial"/>
          <w:sz w:val="22"/>
          <w:szCs w:val="22"/>
        </w:rPr>
      </w:pPr>
    </w:p>
    <w:p w14:paraId="29F8997E" w14:textId="77777777" w:rsidR="00FA119D" w:rsidRDefault="00FA119D" w:rsidP="002A58D6">
      <w:pPr>
        <w:rPr>
          <w:rFonts w:ascii="Arial" w:hAnsi="Arial"/>
          <w:sz w:val="22"/>
          <w:szCs w:val="22"/>
        </w:rPr>
      </w:pPr>
    </w:p>
    <w:p w14:paraId="41252EBF" w14:textId="77777777" w:rsidR="00FA119D" w:rsidRDefault="00FA119D" w:rsidP="002A58D6">
      <w:pPr>
        <w:rPr>
          <w:rFonts w:ascii="Arial" w:hAnsi="Arial"/>
          <w:sz w:val="22"/>
          <w:szCs w:val="22"/>
        </w:rPr>
      </w:pPr>
    </w:p>
    <w:p w14:paraId="4A7F2329" w14:textId="77777777" w:rsidR="00A5424A" w:rsidRDefault="00A5424A" w:rsidP="002A58D6">
      <w:pPr>
        <w:rPr>
          <w:rFonts w:ascii="Arial" w:hAnsi="Arial"/>
          <w:sz w:val="22"/>
          <w:szCs w:val="22"/>
        </w:rPr>
      </w:pPr>
    </w:p>
    <w:p w14:paraId="0A74CA91" w14:textId="77777777" w:rsidR="00A5424A" w:rsidRDefault="00A5424A" w:rsidP="002A58D6">
      <w:pPr>
        <w:rPr>
          <w:rFonts w:ascii="Arial" w:hAnsi="Arial"/>
          <w:sz w:val="22"/>
          <w:szCs w:val="22"/>
        </w:rPr>
      </w:pPr>
    </w:p>
    <w:p w14:paraId="3D8BDB04" w14:textId="77777777" w:rsidR="00A5424A" w:rsidRDefault="00A5424A" w:rsidP="002A58D6">
      <w:pPr>
        <w:rPr>
          <w:rFonts w:ascii="Arial" w:hAnsi="Arial"/>
          <w:sz w:val="22"/>
          <w:szCs w:val="22"/>
        </w:rPr>
      </w:pPr>
    </w:p>
    <w:p w14:paraId="395E0717" w14:textId="77777777" w:rsidR="00A5424A" w:rsidRDefault="00A5424A" w:rsidP="002A58D6">
      <w:pPr>
        <w:rPr>
          <w:rFonts w:ascii="Arial" w:hAnsi="Arial"/>
          <w:sz w:val="22"/>
          <w:szCs w:val="22"/>
        </w:rPr>
      </w:pPr>
    </w:p>
    <w:p w14:paraId="6742C0A4" w14:textId="77777777" w:rsidR="00A5424A" w:rsidRDefault="00A5424A" w:rsidP="002A58D6">
      <w:pPr>
        <w:rPr>
          <w:rFonts w:ascii="Arial" w:hAnsi="Arial"/>
          <w:sz w:val="22"/>
          <w:szCs w:val="22"/>
        </w:rPr>
      </w:pPr>
    </w:p>
    <w:p w14:paraId="06E531C4" w14:textId="77777777" w:rsidR="00034006" w:rsidRDefault="00034006" w:rsidP="002A58D6">
      <w:pPr>
        <w:rPr>
          <w:rFonts w:ascii="Arial" w:hAnsi="Arial"/>
          <w:sz w:val="22"/>
          <w:szCs w:val="22"/>
        </w:rPr>
      </w:pPr>
    </w:p>
    <w:p w14:paraId="21B2EC0B" w14:textId="77777777" w:rsidR="00BA59BF" w:rsidRDefault="00F1441F" w:rsidP="00F1441F">
      <w:pPr>
        <w:pStyle w:val="Nadpis1"/>
        <w:rPr>
          <w:b/>
        </w:rPr>
      </w:pPr>
      <w:r w:rsidRPr="00F1441F">
        <w:rPr>
          <w:b/>
        </w:rPr>
        <w:t>1 Vysvetlivky, skratky</w:t>
      </w:r>
    </w:p>
    <w:p w14:paraId="6816328B" w14:textId="77777777" w:rsidR="00F1441F" w:rsidRPr="00F1441F" w:rsidRDefault="00F1441F" w:rsidP="00F1441F">
      <w:pPr>
        <w:rPr>
          <w:lang w:eastAsia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2"/>
        <w:gridCol w:w="7280"/>
      </w:tblGrid>
      <w:tr w:rsidR="00F1441F" w:rsidRPr="00667030" w14:paraId="7DC6BDA2" w14:textId="77777777" w:rsidTr="00667030">
        <w:tc>
          <w:tcPr>
            <w:tcW w:w="1809" w:type="dxa"/>
          </w:tcPr>
          <w:p w14:paraId="369DE274" w14:textId="77777777" w:rsidR="00F1441F" w:rsidRPr="00667030" w:rsidRDefault="00F1441F" w:rsidP="002A58D6">
            <w:pPr>
              <w:rPr>
                <w:rFonts w:ascii="Arial" w:hAnsi="Arial"/>
                <w:sz w:val="22"/>
                <w:szCs w:val="22"/>
              </w:rPr>
            </w:pPr>
            <w:r w:rsidRPr="00667030">
              <w:rPr>
                <w:rFonts w:ascii="Arial" w:hAnsi="Arial"/>
                <w:b/>
                <w:sz w:val="22"/>
                <w:szCs w:val="22"/>
                <w:vertAlign w:val="superscript"/>
              </w:rPr>
              <w:t xml:space="preserve"> *)</w:t>
            </w:r>
          </w:p>
        </w:tc>
        <w:tc>
          <w:tcPr>
            <w:tcW w:w="7403" w:type="dxa"/>
          </w:tcPr>
          <w:p w14:paraId="62053B74" w14:textId="77777777" w:rsidR="00F1441F" w:rsidRPr="00667030" w:rsidRDefault="00F1441F" w:rsidP="002A58D6">
            <w:pPr>
              <w:rPr>
                <w:rFonts w:ascii="Arial" w:hAnsi="Arial"/>
              </w:rPr>
            </w:pPr>
            <w:r w:rsidRPr="00667030">
              <w:rPr>
                <w:rFonts w:ascii="Arial" w:hAnsi="Arial"/>
              </w:rPr>
              <w:t>Vyplní uchádzač</w:t>
            </w:r>
          </w:p>
        </w:tc>
      </w:tr>
      <w:tr w:rsidR="00F1441F" w:rsidRPr="00667030" w14:paraId="143BB707" w14:textId="77777777" w:rsidTr="00667030">
        <w:tc>
          <w:tcPr>
            <w:tcW w:w="1809" w:type="dxa"/>
          </w:tcPr>
          <w:p w14:paraId="4C65F0A7" w14:textId="77777777" w:rsidR="00F1441F" w:rsidRPr="00667030" w:rsidRDefault="00F1441F" w:rsidP="002A58D6">
            <w:pPr>
              <w:rPr>
                <w:rFonts w:ascii="Arial" w:hAnsi="Arial"/>
                <w:sz w:val="22"/>
                <w:szCs w:val="22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 xml:space="preserve">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  <w:tc>
          <w:tcPr>
            <w:tcW w:w="7403" w:type="dxa"/>
          </w:tcPr>
          <w:p w14:paraId="7DCE19CB" w14:textId="77777777" w:rsidR="00F1441F" w:rsidRPr="00667030" w:rsidRDefault="00F1441F" w:rsidP="002A58D6">
            <w:pPr>
              <w:rPr>
                <w:rFonts w:ascii="Arial" w:hAnsi="Arial"/>
              </w:rPr>
            </w:pPr>
            <w:r w:rsidRPr="00667030">
              <w:rPr>
                <w:rFonts w:ascii="Arial" w:hAnsi="Arial"/>
              </w:rPr>
              <w:t xml:space="preserve">Vyplní uchádzač. </w:t>
            </w:r>
          </w:p>
          <w:p w14:paraId="66C08CDC" w14:textId="77777777" w:rsidR="00F1441F" w:rsidRPr="00667030" w:rsidRDefault="00001799" w:rsidP="002A58D6">
            <w:pPr>
              <w:rPr>
                <w:rFonts w:ascii="Arial" w:hAnsi="Arial"/>
              </w:rPr>
            </w:pPr>
            <w:r w:rsidRPr="00667030">
              <w:rPr>
                <w:rFonts w:ascii="Arial" w:hAnsi="Arial"/>
                <w:b/>
              </w:rPr>
              <w:t>ÁNO</w:t>
            </w:r>
            <w:r w:rsidR="00F1441F" w:rsidRPr="00667030">
              <w:rPr>
                <w:rFonts w:ascii="Arial" w:hAnsi="Arial"/>
              </w:rPr>
              <w:t xml:space="preserve"> </w:t>
            </w:r>
            <w:r w:rsidRPr="00667030">
              <w:rPr>
                <w:rFonts w:ascii="Arial" w:hAnsi="Arial"/>
              </w:rPr>
              <w:t xml:space="preserve">- </w:t>
            </w:r>
            <w:r w:rsidR="00F1441F" w:rsidRPr="00667030">
              <w:rPr>
                <w:rFonts w:ascii="Arial" w:hAnsi="Arial"/>
              </w:rPr>
              <w:t>znamená, že zariadenie spĺňa všetk</w:t>
            </w:r>
            <w:r w:rsidRPr="00667030">
              <w:rPr>
                <w:rFonts w:ascii="Arial" w:hAnsi="Arial"/>
              </w:rPr>
              <w:t>y</w:t>
            </w:r>
            <w:r w:rsidR="00F1441F" w:rsidRPr="00667030">
              <w:rPr>
                <w:rFonts w:ascii="Arial" w:hAnsi="Arial"/>
              </w:rPr>
              <w:t xml:space="preserve"> </w:t>
            </w:r>
            <w:r w:rsidRPr="00667030">
              <w:rPr>
                <w:rFonts w:ascii="Arial" w:hAnsi="Arial"/>
              </w:rPr>
              <w:t>parametre uvedené v danom bode</w:t>
            </w:r>
            <w:r w:rsidR="00FC7E96">
              <w:rPr>
                <w:rFonts w:ascii="Arial" w:hAnsi="Arial"/>
              </w:rPr>
              <w:t>, prípadne ak má parametre lepšie, ako sú v danom bode, uvedie v</w:t>
            </w:r>
            <w:r w:rsidR="002C7010">
              <w:rPr>
                <w:rFonts w:ascii="Arial" w:hAnsi="Arial"/>
              </w:rPr>
              <w:t xml:space="preserve"> stĺpci „Spĺňa“ alebo v </w:t>
            </w:r>
            <w:r w:rsidR="00FC7E96">
              <w:rPr>
                <w:rFonts w:ascii="Arial" w:hAnsi="Arial"/>
              </w:rPr>
              <w:t>samostatnom dokumente.</w:t>
            </w:r>
          </w:p>
          <w:p w14:paraId="03E8C78A" w14:textId="77777777" w:rsidR="00F1441F" w:rsidRPr="00667030" w:rsidRDefault="00F1441F" w:rsidP="00554609">
            <w:pPr>
              <w:rPr>
                <w:rFonts w:ascii="Arial" w:hAnsi="Arial"/>
              </w:rPr>
            </w:pPr>
            <w:r w:rsidRPr="00667030">
              <w:rPr>
                <w:rFonts w:ascii="Arial" w:hAnsi="Arial"/>
                <w:b/>
              </w:rPr>
              <w:t>NIE</w:t>
            </w:r>
            <w:r w:rsidRPr="00667030">
              <w:rPr>
                <w:rFonts w:ascii="Arial" w:hAnsi="Arial"/>
              </w:rPr>
              <w:t xml:space="preserve"> </w:t>
            </w:r>
            <w:r w:rsidR="00001799" w:rsidRPr="00667030">
              <w:rPr>
                <w:rFonts w:ascii="Arial" w:hAnsi="Arial"/>
              </w:rPr>
              <w:t xml:space="preserve">- </w:t>
            </w:r>
            <w:r w:rsidRPr="00667030">
              <w:rPr>
                <w:rFonts w:ascii="Arial" w:hAnsi="Arial"/>
              </w:rPr>
              <w:t xml:space="preserve">znamená, že zariadenie </w:t>
            </w:r>
            <w:r w:rsidR="00001799" w:rsidRPr="00667030">
              <w:rPr>
                <w:rFonts w:ascii="Arial" w:hAnsi="Arial"/>
              </w:rPr>
              <w:t xml:space="preserve">všetky parametre uvedené v danom bode </w:t>
            </w:r>
            <w:r w:rsidR="00705356">
              <w:rPr>
                <w:rFonts w:ascii="Arial" w:hAnsi="Arial"/>
              </w:rPr>
              <w:t xml:space="preserve">spĺňa </w:t>
            </w:r>
            <w:r w:rsidR="00001799" w:rsidRPr="00667030">
              <w:rPr>
                <w:rFonts w:ascii="Arial" w:hAnsi="Arial"/>
              </w:rPr>
              <w:t xml:space="preserve">iba čiastočne alebo </w:t>
            </w:r>
            <w:r w:rsidR="00705356">
              <w:rPr>
                <w:rFonts w:ascii="Arial" w:hAnsi="Arial"/>
              </w:rPr>
              <w:t xml:space="preserve">ich nespĺňa </w:t>
            </w:r>
            <w:r w:rsidR="00001799" w:rsidRPr="00667030">
              <w:rPr>
                <w:rFonts w:ascii="Arial" w:hAnsi="Arial"/>
              </w:rPr>
              <w:t>vôbec. V takomto prípade uchádzač podá písomné vysvetlenie a návrh riešenia</w:t>
            </w:r>
            <w:r w:rsidR="00733C45">
              <w:rPr>
                <w:rFonts w:ascii="Arial" w:hAnsi="Arial"/>
              </w:rPr>
              <w:t xml:space="preserve"> </w:t>
            </w:r>
            <w:r w:rsidR="00554609">
              <w:rPr>
                <w:rFonts w:ascii="Arial" w:hAnsi="Arial"/>
              </w:rPr>
              <w:t>uvedené v samostatnom dokumente.</w:t>
            </w:r>
          </w:p>
        </w:tc>
      </w:tr>
      <w:tr w:rsidR="00100B2F" w:rsidRPr="00667030" w14:paraId="4253EE6C" w14:textId="77777777" w:rsidTr="00667030">
        <w:tc>
          <w:tcPr>
            <w:tcW w:w="1809" w:type="dxa"/>
          </w:tcPr>
          <w:p w14:paraId="51E93C5E" w14:textId="77777777" w:rsidR="00100B2F" w:rsidRPr="00667030" w:rsidRDefault="00100B2F" w:rsidP="002A58D6">
            <w:pPr>
              <w:rPr>
                <w:rFonts w:ascii="Arial" w:hAnsi="Arial"/>
                <w:sz w:val="22"/>
                <w:szCs w:val="22"/>
              </w:rPr>
            </w:pP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</w:t>
            </w:r>
            <w:r>
              <w:rPr>
                <w:rFonts w:ascii="Arial" w:hAnsi="Arial" w:cs="Arial"/>
                <w:b/>
                <w:vertAlign w:val="superscript"/>
                <w:lang w:eastAsia="cs-CZ"/>
              </w:rPr>
              <w:t>*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)</w:t>
            </w:r>
          </w:p>
        </w:tc>
        <w:tc>
          <w:tcPr>
            <w:tcW w:w="7403" w:type="dxa"/>
          </w:tcPr>
          <w:p w14:paraId="7BBDBE28" w14:textId="63A89595" w:rsidR="005066EE" w:rsidRDefault="00100B2F" w:rsidP="005066EE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Vyplní zadávateľ súťaže SS</w:t>
            </w:r>
            <w:r w:rsidR="00465F95">
              <w:rPr>
                <w:rFonts w:ascii="Arial" w:hAnsi="Arial"/>
              </w:rPr>
              <w:t>D</w:t>
            </w:r>
            <w:r w:rsidR="005066EE">
              <w:rPr>
                <w:rFonts w:ascii="Arial" w:hAnsi="Arial"/>
              </w:rPr>
              <w:t xml:space="preserve"> po prevzatí a kontrole súťažných podkladov. </w:t>
            </w:r>
            <w:r w:rsidR="005066EE" w:rsidRPr="005066EE">
              <w:rPr>
                <w:rFonts w:ascii="Arial" w:hAnsi="Arial"/>
                <w:b/>
              </w:rPr>
              <w:t>ÁNO</w:t>
            </w:r>
            <w:r w:rsidR="005066EE">
              <w:rPr>
                <w:rFonts w:ascii="Arial" w:hAnsi="Arial"/>
              </w:rPr>
              <w:t xml:space="preserve"> – podklad bol priložený v plnom rozsahu. </w:t>
            </w:r>
          </w:p>
          <w:p w14:paraId="393506D5" w14:textId="77777777" w:rsidR="00100B2F" w:rsidRPr="00667030" w:rsidRDefault="005066EE" w:rsidP="005066EE">
            <w:pPr>
              <w:rPr>
                <w:rFonts w:ascii="Arial" w:hAnsi="Arial"/>
              </w:rPr>
            </w:pPr>
            <w:r w:rsidRPr="005066EE">
              <w:rPr>
                <w:rFonts w:ascii="Arial" w:hAnsi="Arial"/>
                <w:b/>
              </w:rPr>
              <w:t>NIE</w:t>
            </w:r>
            <w:r>
              <w:rPr>
                <w:rFonts w:ascii="Arial" w:hAnsi="Arial"/>
              </w:rPr>
              <w:t xml:space="preserve"> – podklad nebol priložený alebo jeho obsah nebol dostatočný. </w:t>
            </w:r>
            <w:r w:rsidRPr="00667030">
              <w:rPr>
                <w:rFonts w:ascii="Arial" w:hAnsi="Arial"/>
              </w:rPr>
              <w:t xml:space="preserve">V takomto prípade </w:t>
            </w:r>
            <w:r>
              <w:rPr>
                <w:rFonts w:ascii="Arial" w:hAnsi="Arial"/>
              </w:rPr>
              <w:t>zadávateľ súťaže vypracuje zápis so zoznamom chýbajúcich alebo nedostatočných častí a podkladov.</w:t>
            </w:r>
          </w:p>
        </w:tc>
      </w:tr>
      <w:tr w:rsidR="0073278E" w:rsidRPr="00667030" w14:paraId="7BE8AEB7" w14:textId="77777777" w:rsidTr="00667030">
        <w:tc>
          <w:tcPr>
            <w:tcW w:w="1809" w:type="dxa"/>
          </w:tcPr>
          <w:p w14:paraId="28EE854B" w14:textId="77777777" w:rsidR="0073278E" w:rsidRPr="0073278E" w:rsidRDefault="0073278E" w:rsidP="0029253B">
            <w:pPr>
              <w:rPr>
                <w:rFonts w:ascii="Arial" w:hAnsi="Arial"/>
              </w:rPr>
            </w:pPr>
            <w:r w:rsidRPr="0073278E">
              <w:rPr>
                <w:rFonts w:ascii="Arial" w:hAnsi="Arial"/>
              </w:rPr>
              <w:t>AZV</w:t>
            </w:r>
          </w:p>
        </w:tc>
        <w:tc>
          <w:tcPr>
            <w:tcW w:w="7403" w:type="dxa"/>
          </w:tcPr>
          <w:p w14:paraId="617C62D7" w14:textId="77777777" w:rsidR="0073278E" w:rsidRPr="0073278E" w:rsidRDefault="0073278E" w:rsidP="0029253B">
            <w:pPr>
              <w:rPr>
                <w:rFonts w:ascii="Arial" w:hAnsi="Arial"/>
              </w:rPr>
            </w:pPr>
            <w:r w:rsidRPr="0073278E">
              <w:rPr>
                <w:rFonts w:ascii="Arial" w:hAnsi="Arial"/>
              </w:rPr>
              <w:t>Automatika zlyhania vypínača</w:t>
            </w:r>
          </w:p>
        </w:tc>
      </w:tr>
      <w:tr w:rsidR="00176196" w:rsidRPr="00667030" w14:paraId="128E1EB4" w14:textId="77777777" w:rsidTr="00667030">
        <w:tc>
          <w:tcPr>
            <w:tcW w:w="1809" w:type="dxa"/>
          </w:tcPr>
          <w:p w14:paraId="28838FCD" w14:textId="77777777" w:rsidR="00176196" w:rsidRPr="0073278E" w:rsidRDefault="00176196" w:rsidP="0029253B">
            <w:pPr>
              <w:rPr>
                <w:rFonts w:ascii="Arial" w:hAnsi="Arial"/>
              </w:rPr>
            </w:pPr>
            <w:r w:rsidRPr="0073278E">
              <w:rPr>
                <w:rFonts w:ascii="Arial" w:hAnsi="Arial"/>
              </w:rPr>
              <w:t>BIN</w:t>
            </w:r>
          </w:p>
        </w:tc>
        <w:tc>
          <w:tcPr>
            <w:tcW w:w="7403" w:type="dxa"/>
          </w:tcPr>
          <w:p w14:paraId="5A3085E9" w14:textId="77777777" w:rsidR="00176196" w:rsidRPr="0073278E" w:rsidRDefault="00176196" w:rsidP="0029253B">
            <w:pPr>
              <w:rPr>
                <w:rFonts w:ascii="Arial" w:hAnsi="Arial"/>
              </w:rPr>
            </w:pPr>
            <w:r w:rsidRPr="0073278E">
              <w:rPr>
                <w:rFonts w:ascii="Arial" w:hAnsi="Arial"/>
              </w:rPr>
              <w:t>Binárny vstup</w:t>
            </w:r>
          </w:p>
        </w:tc>
      </w:tr>
      <w:tr w:rsidR="00176196" w:rsidRPr="00667030" w14:paraId="4E9B0FF6" w14:textId="77777777" w:rsidTr="00667030">
        <w:tc>
          <w:tcPr>
            <w:tcW w:w="1809" w:type="dxa"/>
          </w:tcPr>
          <w:p w14:paraId="713C97CF" w14:textId="77777777" w:rsidR="00176196" w:rsidRPr="0073278E" w:rsidRDefault="00176196" w:rsidP="0029253B">
            <w:pPr>
              <w:rPr>
                <w:rFonts w:ascii="Arial" w:hAnsi="Arial"/>
              </w:rPr>
            </w:pPr>
            <w:r w:rsidRPr="0073278E">
              <w:rPr>
                <w:rFonts w:ascii="Arial" w:hAnsi="Arial"/>
              </w:rPr>
              <w:t>BOUT</w:t>
            </w:r>
          </w:p>
        </w:tc>
        <w:tc>
          <w:tcPr>
            <w:tcW w:w="7403" w:type="dxa"/>
          </w:tcPr>
          <w:p w14:paraId="3C98D7C9" w14:textId="77777777" w:rsidR="00176196" w:rsidRPr="0073278E" w:rsidRDefault="00176196" w:rsidP="0029253B">
            <w:pPr>
              <w:rPr>
                <w:rFonts w:ascii="Arial" w:hAnsi="Arial"/>
              </w:rPr>
            </w:pPr>
            <w:r w:rsidRPr="0073278E">
              <w:rPr>
                <w:rFonts w:ascii="Arial" w:hAnsi="Arial"/>
              </w:rPr>
              <w:t>Binárny výstup – výstupný kontakt</w:t>
            </w:r>
          </w:p>
        </w:tc>
      </w:tr>
      <w:tr w:rsidR="005478D9" w:rsidRPr="00667030" w14:paraId="098C345B" w14:textId="77777777" w:rsidTr="00667030">
        <w:tc>
          <w:tcPr>
            <w:tcW w:w="1809" w:type="dxa"/>
          </w:tcPr>
          <w:p w14:paraId="2DC03752" w14:textId="77777777" w:rsidR="005478D9" w:rsidRPr="00176196" w:rsidRDefault="005478D9" w:rsidP="002A58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J</w:t>
            </w:r>
          </w:p>
        </w:tc>
        <w:tc>
          <w:tcPr>
            <w:tcW w:w="7403" w:type="dxa"/>
          </w:tcPr>
          <w:p w14:paraId="42170E4B" w14:textId="77777777" w:rsidR="005478D9" w:rsidRDefault="005478D9" w:rsidP="005478D9">
            <w:pPr>
              <w:rPr>
                <w:rFonts w:ascii="Arial" w:hAnsi="Arial" w:cs="Arial"/>
              </w:rPr>
            </w:pPr>
            <w:r w:rsidRPr="007606B4">
              <w:rPr>
                <w:rFonts w:ascii="Arial" w:hAnsi="Arial" w:cs="Arial"/>
              </w:rPr>
              <w:t xml:space="preserve">Centrálna  jednotka Rozdielovej ochrany </w:t>
            </w:r>
            <w:proofErr w:type="spellStart"/>
            <w:r w:rsidRPr="007606B4">
              <w:rPr>
                <w:rFonts w:ascii="Arial" w:hAnsi="Arial" w:cs="Arial"/>
              </w:rPr>
              <w:t>prípojníc</w:t>
            </w:r>
            <w:proofErr w:type="spellEnd"/>
          </w:p>
        </w:tc>
      </w:tr>
      <w:tr w:rsidR="00176196" w:rsidRPr="00667030" w14:paraId="7A2FB0B2" w14:textId="77777777" w:rsidTr="00667030">
        <w:tc>
          <w:tcPr>
            <w:tcW w:w="1809" w:type="dxa"/>
          </w:tcPr>
          <w:p w14:paraId="62C14A1E" w14:textId="77777777" w:rsidR="00176196" w:rsidRPr="00176196" w:rsidRDefault="00176196" w:rsidP="002A58D6">
            <w:pPr>
              <w:rPr>
                <w:rFonts w:ascii="Arial" w:hAnsi="Arial" w:cs="Arial"/>
              </w:rPr>
            </w:pPr>
            <w:r w:rsidRPr="00176196">
              <w:rPr>
                <w:rFonts w:ascii="Arial" w:hAnsi="Arial" w:cs="Arial"/>
              </w:rPr>
              <w:t>ES</w:t>
            </w:r>
          </w:p>
        </w:tc>
        <w:tc>
          <w:tcPr>
            <w:tcW w:w="7403" w:type="dxa"/>
          </w:tcPr>
          <w:p w14:paraId="2C45508B" w14:textId="77777777" w:rsidR="00176196" w:rsidRPr="00176196" w:rsidRDefault="0074260E" w:rsidP="007426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</w:t>
            </w:r>
            <w:r w:rsidR="00176196" w:rsidRPr="00176196">
              <w:rPr>
                <w:rFonts w:ascii="Arial" w:hAnsi="Arial" w:cs="Arial"/>
              </w:rPr>
              <w:t>lektrická stanica</w:t>
            </w:r>
          </w:p>
        </w:tc>
      </w:tr>
      <w:tr w:rsidR="00176196" w:rsidRPr="00667030" w14:paraId="16701E61" w14:textId="77777777" w:rsidTr="00667030">
        <w:tc>
          <w:tcPr>
            <w:tcW w:w="1809" w:type="dxa"/>
          </w:tcPr>
          <w:p w14:paraId="129A9274" w14:textId="77777777" w:rsidR="00176196" w:rsidRPr="00176196" w:rsidRDefault="00176196" w:rsidP="002A58D6">
            <w:pPr>
              <w:rPr>
                <w:rFonts w:ascii="Arial" w:hAnsi="Arial" w:cs="Arial"/>
              </w:rPr>
            </w:pPr>
            <w:r w:rsidRPr="00176196">
              <w:rPr>
                <w:rFonts w:ascii="Arial" w:hAnsi="Arial" w:cs="Arial"/>
              </w:rPr>
              <w:t>GPS</w:t>
            </w:r>
          </w:p>
        </w:tc>
        <w:tc>
          <w:tcPr>
            <w:tcW w:w="7403" w:type="dxa"/>
          </w:tcPr>
          <w:p w14:paraId="4EF1344C" w14:textId="77777777" w:rsidR="00176196" w:rsidRPr="00176196" w:rsidRDefault="00176196" w:rsidP="002A58D6">
            <w:pPr>
              <w:rPr>
                <w:rFonts w:ascii="Arial" w:hAnsi="Arial" w:cs="Arial"/>
              </w:rPr>
            </w:pPr>
            <w:r w:rsidRPr="00176196">
              <w:rPr>
                <w:rFonts w:ascii="Arial" w:hAnsi="Arial" w:cs="Arial"/>
                <w:lang w:val="en-US"/>
              </w:rPr>
              <w:t>Global</w:t>
            </w:r>
            <w:r w:rsidRPr="00176196">
              <w:rPr>
                <w:rFonts w:ascii="Arial" w:hAnsi="Arial" w:cs="Arial"/>
              </w:rPr>
              <w:t xml:space="preserve"> </w:t>
            </w:r>
            <w:r w:rsidRPr="00176196">
              <w:rPr>
                <w:rFonts w:ascii="Arial" w:hAnsi="Arial" w:cs="Arial"/>
                <w:lang w:val="en-US"/>
              </w:rPr>
              <w:t>Position</w:t>
            </w:r>
            <w:r w:rsidRPr="00176196">
              <w:rPr>
                <w:rFonts w:ascii="Arial" w:hAnsi="Arial" w:cs="Arial"/>
              </w:rPr>
              <w:t xml:space="preserve"> </w:t>
            </w:r>
            <w:r w:rsidRPr="00176196">
              <w:rPr>
                <w:rFonts w:ascii="Arial" w:hAnsi="Arial" w:cs="Arial"/>
                <w:lang w:val="en-US"/>
              </w:rPr>
              <w:t>System</w:t>
            </w:r>
          </w:p>
        </w:tc>
      </w:tr>
      <w:tr w:rsidR="0074260E" w:rsidRPr="00667030" w14:paraId="4F0FE288" w14:textId="77777777" w:rsidTr="00667030">
        <w:tc>
          <w:tcPr>
            <w:tcW w:w="1809" w:type="dxa"/>
          </w:tcPr>
          <w:p w14:paraId="664A2FC0" w14:textId="77777777" w:rsidR="0074260E" w:rsidRPr="0073278E" w:rsidRDefault="0074260E" w:rsidP="0029253B">
            <w:pPr>
              <w:rPr>
                <w:rFonts w:ascii="Arial" w:hAnsi="Arial"/>
              </w:rPr>
            </w:pPr>
            <w:r w:rsidRPr="0073278E">
              <w:rPr>
                <w:rFonts w:ascii="Arial" w:hAnsi="Arial"/>
              </w:rPr>
              <w:t>HW</w:t>
            </w:r>
          </w:p>
        </w:tc>
        <w:tc>
          <w:tcPr>
            <w:tcW w:w="7403" w:type="dxa"/>
          </w:tcPr>
          <w:p w14:paraId="4716C1A6" w14:textId="77777777" w:rsidR="0074260E" w:rsidRPr="00667030" w:rsidRDefault="0074260E" w:rsidP="0029253B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Hardware - konštrukcia</w:t>
            </w:r>
          </w:p>
        </w:tc>
      </w:tr>
      <w:tr w:rsidR="0074260E" w:rsidRPr="00667030" w14:paraId="465FF625" w14:textId="77777777" w:rsidTr="00667030">
        <w:tc>
          <w:tcPr>
            <w:tcW w:w="1809" w:type="dxa"/>
          </w:tcPr>
          <w:p w14:paraId="2F726475" w14:textId="77777777" w:rsidR="0074260E" w:rsidRPr="00176196" w:rsidRDefault="0074260E" w:rsidP="002A58D6">
            <w:pPr>
              <w:rPr>
                <w:rFonts w:ascii="Arial" w:hAnsi="Arial" w:cs="Arial"/>
              </w:rPr>
            </w:pPr>
            <w:r w:rsidRPr="00176196">
              <w:rPr>
                <w:rFonts w:ascii="Arial" w:hAnsi="Arial" w:cs="Arial"/>
              </w:rPr>
              <w:t>IEC 60870-5-101</w:t>
            </w:r>
          </w:p>
        </w:tc>
        <w:tc>
          <w:tcPr>
            <w:tcW w:w="7403" w:type="dxa"/>
          </w:tcPr>
          <w:p w14:paraId="5284A94E" w14:textId="77777777" w:rsidR="0074260E" w:rsidRPr="00176196" w:rsidRDefault="0074260E" w:rsidP="002A58D6">
            <w:pPr>
              <w:rPr>
                <w:rFonts w:ascii="Arial" w:hAnsi="Arial" w:cs="Arial"/>
              </w:rPr>
            </w:pPr>
            <w:r w:rsidRPr="00176196">
              <w:rPr>
                <w:rFonts w:ascii="Arial" w:hAnsi="Arial" w:cs="Arial"/>
              </w:rPr>
              <w:t xml:space="preserve">IEC prenosový protokol pre </w:t>
            </w:r>
            <w:proofErr w:type="spellStart"/>
            <w:r w:rsidRPr="00176196">
              <w:rPr>
                <w:rFonts w:ascii="Arial" w:hAnsi="Arial" w:cs="Arial"/>
              </w:rPr>
              <w:t>telemechanizačné</w:t>
            </w:r>
            <w:proofErr w:type="spellEnd"/>
            <w:r w:rsidRPr="00176196">
              <w:rPr>
                <w:rFonts w:ascii="Arial" w:hAnsi="Arial" w:cs="Arial"/>
              </w:rPr>
              <w:t xml:space="preserve"> zariadenia</w:t>
            </w:r>
          </w:p>
        </w:tc>
      </w:tr>
      <w:tr w:rsidR="0074260E" w:rsidRPr="00667030" w14:paraId="19B83257" w14:textId="77777777" w:rsidTr="00667030">
        <w:tc>
          <w:tcPr>
            <w:tcW w:w="1809" w:type="dxa"/>
          </w:tcPr>
          <w:p w14:paraId="6A72B6FD" w14:textId="77777777" w:rsidR="0074260E" w:rsidRPr="00176196" w:rsidRDefault="0074260E" w:rsidP="002A58D6">
            <w:pPr>
              <w:rPr>
                <w:rFonts w:ascii="Arial" w:hAnsi="Arial" w:cs="Arial"/>
              </w:rPr>
            </w:pPr>
            <w:r w:rsidRPr="00176196">
              <w:rPr>
                <w:rFonts w:ascii="Arial" w:hAnsi="Arial" w:cs="Arial"/>
              </w:rPr>
              <w:t>IEC 60870-5-103</w:t>
            </w:r>
          </w:p>
        </w:tc>
        <w:tc>
          <w:tcPr>
            <w:tcW w:w="7403" w:type="dxa"/>
          </w:tcPr>
          <w:p w14:paraId="4DE30809" w14:textId="77777777" w:rsidR="0074260E" w:rsidRPr="00176196" w:rsidRDefault="0074260E" w:rsidP="002A58D6">
            <w:pPr>
              <w:rPr>
                <w:rFonts w:ascii="Arial" w:hAnsi="Arial" w:cs="Arial"/>
              </w:rPr>
            </w:pPr>
            <w:r w:rsidRPr="00176196">
              <w:rPr>
                <w:rFonts w:ascii="Arial" w:hAnsi="Arial" w:cs="Arial"/>
              </w:rPr>
              <w:t>IEC prenosový protokol pre prenos procesných veličín z ochrán</w:t>
            </w:r>
          </w:p>
        </w:tc>
      </w:tr>
      <w:tr w:rsidR="0074260E" w:rsidRPr="00667030" w14:paraId="5270C201" w14:textId="77777777" w:rsidTr="00667030">
        <w:tc>
          <w:tcPr>
            <w:tcW w:w="1809" w:type="dxa"/>
          </w:tcPr>
          <w:p w14:paraId="4A6FEAC1" w14:textId="77777777" w:rsidR="0074260E" w:rsidRPr="00176196" w:rsidRDefault="0074260E" w:rsidP="002A58D6">
            <w:pPr>
              <w:rPr>
                <w:rFonts w:ascii="Arial" w:hAnsi="Arial" w:cs="Arial"/>
              </w:rPr>
            </w:pPr>
            <w:r w:rsidRPr="00176196">
              <w:rPr>
                <w:rFonts w:ascii="Arial" w:hAnsi="Arial" w:cs="Arial"/>
              </w:rPr>
              <w:t>IEC 61850</w:t>
            </w:r>
          </w:p>
        </w:tc>
        <w:tc>
          <w:tcPr>
            <w:tcW w:w="7403" w:type="dxa"/>
          </w:tcPr>
          <w:p w14:paraId="428DBBF7" w14:textId="77777777" w:rsidR="0074260E" w:rsidRPr="00176196" w:rsidRDefault="0074260E" w:rsidP="002A58D6">
            <w:pPr>
              <w:rPr>
                <w:rFonts w:ascii="Arial" w:hAnsi="Arial" w:cs="Arial"/>
              </w:rPr>
            </w:pPr>
            <w:r w:rsidRPr="00176196">
              <w:rPr>
                <w:rFonts w:ascii="Arial" w:hAnsi="Arial" w:cs="Arial"/>
              </w:rPr>
              <w:t>IEC súbor definícií pre komunikáciu medzi inteligentnými elektronickými zariadeniami, tvoriacimi automatizačné systémy na úrovni elektrickej stanice</w:t>
            </w:r>
          </w:p>
        </w:tc>
      </w:tr>
      <w:tr w:rsidR="003023C4" w:rsidRPr="00667030" w14:paraId="35811DDD" w14:textId="77777777" w:rsidTr="00667030">
        <w:tc>
          <w:tcPr>
            <w:tcW w:w="1809" w:type="dxa"/>
          </w:tcPr>
          <w:p w14:paraId="4ACF80F2" w14:textId="77777777" w:rsidR="003023C4" w:rsidRPr="00D11346" w:rsidRDefault="003023C4" w:rsidP="003023C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PXP</w:t>
            </w:r>
          </w:p>
        </w:tc>
        <w:tc>
          <w:tcPr>
            <w:tcW w:w="7403" w:type="dxa"/>
          </w:tcPr>
          <w:p w14:paraId="1592A2ED" w14:textId="77777777" w:rsidR="003023C4" w:rsidRPr="00D11346" w:rsidRDefault="003023C4" w:rsidP="00D11346">
            <w:pPr>
              <w:pStyle w:val="Zarkazkladnhotextu2"/>
              <w:spacing w:after="0" w:line="240" w:lineRule="auto"/>
              <w:ind w:left="2126" w:hanging="2126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omunikačný počítač</w:t>
            </w:r>
          </w:p>
        </w:tc>
      </w:tr>
      <w:tr w:rsidR="0074260E" w:rsidRPr="00667030" w14:paraId="3479CCBA" w14:textId="77777777" w:rsidTr="00667030">
        <w:tc>
          <w:tcPr>
            <w:tcW w:w="1809" w:type="dxa"/>
          </w:tcPr>
          <w:p w14:paraId="356370DE" w14:textId="77777777" w:rsidR="0074260E" w:rsidRPr="00D11346" w:rsidRDefault="0074260E" w:rsidP="002A58D6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NTP</w:t>
            </w:r>
          </w:p>
        </w:tc>
        <w:tc>
          <w:tcPr>
            <w:tcW w:w="7403" w:type="dxa"/>
          </w:tcPr>
          <w:p w14:paraId="42EDB65C" w14:textId="77777777" w:rsidR="0074260E" w:rsidRPr="00D11346" w:rsidRDefault="0074260E" w:rsidP="00D11346">
            <w:pPr>
              <w:pStyle w:val="Zarkazkladnhotextu2"/>
              <w:spacing w:after="0" w:line="240" w:lineRule="auto"/>
              <w:ind w:left="2126" w:hanging="2126"/>
              <w:rPr>
                <w:rFonts w:ascii="Arial" w:hAnsi="Arial" w:cs="Arial"/>
              </w:rPr>
            </w:pPr>
            <w:proofErr w:type="spellStart"/>
            <w:r w:rsidRPr="00D11346">
              <w:rPr>
                <w:rFonts w:ascii="Arial" w:hAnsi="Arial" w:cs="Arial"/>
              </w:rPr>
              <w:t>Network</w:t>
            </w:r>
            <w:proofErr w:type="spellEnd"/>
            <w:r w:rsidRPr="00D11346">
              <w:rPr>
                <w:rFonts w:ascii="Arial" w:hAnsi="Arial" w:cs="Arial"/>
              </w:rPr>
              <w:t xml:space="preserve"> </w:t>
            </w:r>
            <w:proofErr w:type="spellStart"/>
            <w:r w:rsidRPr="00D11346">
              <w:rPr>
                <w:rFonts w:ascii="Arial" w:hAnsi="Arial" w:cs="Arial"/>
              </w:rPr>
              <w:t>Time</w:t>
            </w:r>
            <w:proofErr w:type="spellEnd"/>
            <w:r w:rsidRPr="00D11346">
              <w:rPr>
                <w:rFonts w:ascii="Arial" w:hAnsi="Arial" w:cs="Arial"/>
              </w:rPr>
              <w:t xml:space="preserve"> </w:t>
            </w:r>
            <w:proofErr w:type="spellStart"/>
            <w:r w:rsidRPr="00D11346">
              <w:rPr>
                <w:rFonts w:ascii="Arial" w:hAnsi="Arial" w:cs="Arial"/>
              </w:rPr>
              <w:t>Protocol</w:t>
            </w:r>
            <w:proofErr w:type="spellEnd"/>
          </w:p>
        </w:tc>
      </w:tr>
      <w:tr w:rsidR="0074260E" w:rsidRPr="00667030" w14:paraId="625F48EE" w14:textId="77777777" w:rsidTr="00667030">
        <w:tc>
          <w:tcPr>
            <w:tcW w:w="1809" w:type="dxa"/>
          </w:tcPr>
          <w:p w14:paraId="3FAFC53A" w14:textId="77777777" w:rsidR="0074260E" w:rsidRPr="00D11346" w:rsidRDefault="0074260E" w:rsidP="0029253B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OZ</w:t>
            </w:r>
          </w:p>
        </w:tc>
        <w:tc>
          <w:tcPr>
            <w:tcW w:w="7403" w:type="dxa"/>
          </w:tcPr>
          <w:p w14:paraId="552E0AC0" w14:textId="77777777" w:rsidR="0074260E" w:rsidRPr="00D11346" w:rsidRDefault="0074260E" w:rsidP="0029253B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Automatika opätovného zapínania</w:t>
            </w:r>
          </w:p>
        </w:tc>
      </w:tr>
      <w:tr w:rsidR="0074260E" w:rsidRPr="00667030" w14:paraId="13F32F80" w14:textId="77777777" w:rsidTr="00667030">
        <w:tc>
          <w:tcPr>
            <w:tcW w:w="1809" w:type="dxa"/>
          </w:tcPr>
          <w:p w14:paraId="7C7DC2DA" w14:textId="77777777" w:rsidR="0074260E" w:rsidRPr="00D11346" w:rsidRDefault="0074260E" w:rsidP="002A58D6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PLAN</w:t>
            </w:r>
          </w:p>
        </w:tc>
        <w:tc>
          <w:tcPr>
            <w:tcW w:w="7403" w:type="dxa"/>
          </w:tcPr>
          <w:p w14:paraId="7FA910B7" w14:textId="77777777" w:rsidR="0074260E" w:rsidRPr="00D11346" w:rsidRDefault="0074260E" w:rsidP="00176196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Procesná lokálna počítačová sieť, vyhovujúca štandardu IEC 61850</w:t>
            </w:r>
          </w:p>
        </w:tc>
      </w:tr>
      <w:tr w:rsidR="0074260E" w:rsidRPr="00667030" w14:paraId="23626960" w14:textId="77777777" w:rsidTr="00667030">
        <w:tc>
          <w:tcPr>
            <w:tcW w:w="1809" w:type="dxa"/>
          </w:tcPr>
          <w:p w14:paraId="7371EE14" w14:textId="77777777" w:rsidR="0074260E" w:rsidRPr="00D11346" w:rsidRDefault="0074260E" w:rsidP="0029253B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PTN</w:t>
            </w:r>
          </w:p>
        </w:tc>
        <w:tc>
          <w:tcPr>
            <w:tcW w:w="7403" w:type="dxa"/>
          </w:tcPr>
          <w:p w14:paraId="74C77863" w14:textId="77777777" w:rsidR="0074260E" w:rsidRPr="00D11346" w:rsidRDefault="0074260E" w:rsidP="0029253B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Prístrojový transformátor napätia</w:t>
            </w:r>
          </w:p>
        </w:tc>
      </w:tr>
      <w:tr w:rsidR="0074260E" w:rsidRPr="00667030" w14:paraId="59CE575A" w14:textId="77777777" w:rsidTr="00667030">
        <w:tc>
          <w:tcPr>
            <w:tcW w:w="1809" w:type="dxa"/>
          </w:tcPr>
          <w:p w14:paraId="117141A6" w14:textId="77777777" w:rsidR="0074260E" w:rsidRPr="00D11346" w:rsidRDefault="0074260E" w:rsidP="0029253B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PTP</w:t>
            </w:r>
          </w:p>
        </w:tc>
        <w:tc>
          <w:tcPr>
            <w:tcW w:w="7403" w:type="dxa"/>
          </w:tcPr>
          <w:p w14:paraId="40F03281" w14:textId="77777777" w:rsidR="0074260E" w:rsidRPr="00D11346" w:rsidRDefault="0074260E" w:rsidP="0029253B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Prístrojový transformátor prúdu</w:t>
            </w:r>
          </w:p>
        </w:tc>
      </w:tr>
      <w:tr w:rsidR="0074260E" w:rsidRPr="00667030" w14:paraId="1D7FF378" w14:textId="77777777" w:rsidTr="00667030">
        <w:tc>
          <w:tcPr>
            <w:tcW w:w="1809" w:type="dxa"/>
          </w:tcPr>
          <w:p w14:paraId="5BFA0564" w14:textId="77777777" w:rsidR="0074260E" w:rsidRPr="00D11346" w:rsidRDefault="0074260E" w:rsidP="002A58D6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RIS</w:t>
            </w:r>
          </w:p>
        </w:tc>
        <w:tc>
          <w:tcPr>
            <w:tcW w:w="7403" w:type="dxa"/>
          </w:tcPr>
          <w:p w14:paraId="21ADA42C" w14:textId="77777777" w:rsidR="0074260E" w:rsidRPr="00D11346" w:rsidRDefault="0074260E" w:rsidP="002A58D6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Riadiaci a informačný systém inštalovaný na príslušnej elektrickej stanici.</w:t>
            </w:r>
          </w:p>
        </w:tc>
      </w:tr>
      <w:tr w:rsidR="005478D9" w:rsidRPr="00667030" w14:paraId="771A6F0A" w14:textId="77777777" w:rsidTr="00667030">
        <w:tc>
          <w:tcPr>
            <w:tcW w:w="1809" w:type="dxa"/>
          </w:tcPr>
          <w:p w14:paraId="50AC0102" w14:textId="77777777" w:rsidR="005478D9" w:rsidRPr="00D11346" w:rsidRDefault="005478D9" w:rsidP="0029253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OP</w:t>
            </w:r>
          </w:p>
        </w:tc>
        <w:tc>
          <w:tcPr>
            <w:tcW w:w="7403" w:type="dxa"/>
          </w:tcPr>
          <w:p w14:paraId="71AF8F54" w14:textId="77777777" w:rsidR="005478D9" w:rsidRPr="00D11346" w:rsidRDefault="005478D9" w:rsidP="007426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ozdielová ochrana </w:t>
            </w:r>
            <w:proofErr w:type="spellStart"/>
            <w:r>
              <w:rPr>
                <w:rFonts w:ascii="Arial" w:hAnsi="Arial" w:cs="Arial"/>
              </w:rPr>
              <w:t>prípojníc</w:t>
            </w:r>
            <w:proofErr w:type="spellEnd"/>
          </w:p>
        </w:tc>
      </w:tr>
      <w:tr w:rsidR="0074260E" w:rsidRPr="00667030" w14:paraId="601B6DC5" w14:textId="77777777" w:rsidTr="00667030">
        <w:tc>
          <w:tcPr>
            <w:tcW w:w="1809" w:type="dxa"/>
          </w:tcPr>
          <w:p w14:paraId="4C22D7A1" w14:textId="77777777" w:rsidR="0074260E" w:rsidRPr="00D11346" w:rsidRDefault="0074260E" w:rsidP="0029253B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SW</w:t>
            </w:r>
          </w:p>
        </w:tc>
        <w:tc>
          <w:tcPr>
            <w:tcW w:w="7403" w:type="dxa"/>
          </w:tcPr>
          <w:p w14:paraId="6FB72536" w14:textId="77777777" w:rsidR="0074260E" w:rsidRPr="00D11346" w:rsidRDefault="0074260E" w:rsidP="0074260E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Programové vybavenie (software)</w:t>
            </w:r>
          </w:p>
        </w:tc>
      </w:tr>
      <w:tr w:rsidR="0074260E" w:rsidRPr="00667030" w14:paraId="0CA0B24A" w14:textId="77777777" w:rsidTr="00667030">
        <w:tc>
          <w:tcPr>
            <w:tcW w:w="1809" w:type="dxa"/>
          </w:tcPr>
          <w:p w14:paraId="174F00CD" w14:textId="77777777" w:rsidR="0074260E" w:rsidRPr="00D11346" w:rsidRDefault="0074260E" w:rsidP="002A58D6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TCP/IP</w:t>
            </w:r>
          </w:p>
        </w:tc>
        <w:tc>
          <w:tcPr>
            <w:tcW w:w="7403" w:type="dxa"/>
          </w:tcPr>
          <w:p w14:paraId="4CDE70F8" w14:textId="77777777" w:rsidR="0074260E" w:rsidRPr="00D11346" w:rsidRDefault="0074260E" w:rsidP="00F54864">
            <w:pPr>
              <w:rPr>
                <w:rFonts w:ascii="Arial" w:hAnsi="Arial" w:cs="Arial"/>
              </w:rPr>
            </w:pPr>
            <w:proofErr w:type="spellStart"/>
            <w:r w:rsidRPr="00D11346">
              <w:rPr>
                <w:rFonts w:ascii="Arial" w:hAnsi="Arial" w:cs="Arial"/>
              </w:rPr>
              <w:t>Transmission</w:t>
            </w:r>
            <w:proofErr w:type="spellEnd"/>
            <w:r w:rsidRPr="00D11346">
              <w:rPr>
                <w:rFonts w:ascii="Arial" w:hAnsi="Arial" w:cs="Arial"/>
              </w:rPr>
              <w:t xml:space="preserve"> </w:t>
            </w:r>
            <w:proofErr w:type="spellStart"/>
            <w:r w:rsidRPr="00D11346">
              <w:rPr>
                <w:rFonts w:ascii="Arial" w:hAnsi="Arial" w:cs="Arial"/>
              </w:rPr>
              <w:t>Control</w:t>
            </w:r>
            <w:proofErr w:type="spellEnd"/>
            <w:r w:rsidRPr="00D11346">
              <w:rPr>
                <w:rFonts w:ascii="Arial" w:hAnsi="Arial" w:cs="Arial"/>
              </w:rPr>
              <w:t xml:space="preserve"> </w:t>
            </w:r>
            <w:proofErr w:type="spellStart"/>
            <w:r w:rsidRPr="00D11346">
              <w:rPr>
                <w:rFonts w:ascii="Arial" w:hAnsi="Arial" w:cs="Arial"/>
              </w:rPr>
              <w:t>Protocol</w:t>
            </w:r>
            <w:proofErr w:type="spellEnd"/>
            <w:r w:rsidRPr="00D11346">
              <w:rPr>
                <w:rFonts w:ascii="Arial" w:hAnsi="Arial" w:cs="Arial"/>
              </w:rPr>
              <w:t xml:space="preserve">/Internet </w:t>
            </w:r>
            <w:proofErr w:type="spellStart"/>
            <w:r w:rsidRPr="00D11346">
              <w:rPr>
                <w:rFonts w:ascii="Arial" w:hAnsi="Arial" w:cs="Arial"/>
              </w:rPr>
              <w:t>Protocol</w:t>
            </w:r>
            <w:proofErr w:type="spellEnd"/>
          </w:p>
        </w:tc>
      </w:tr>
      <w:tr w:rsidR="0074260E" w:rsidRPr="00667030" w14:paraId="5B5192CE" w14:textId="77777777" w:rsidTr="00667030">
        <w:tc>
          <w:tcPr>
            <w:tcW w:w="1809" w:type="dxa"/>
          </w:tcPr>
          <w:p w14:paraId="0BE46C58" w14:textId="77777777" w:rsidR="0074260E" w:rsidRPr="00D11346" w:rsidRDefault="0074260E" w:rsidP="0074260E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TP</w:t>
            </w:r>
          </w:p>
        </w:tc>
        <w:tc>
          <w:tcPr>
            <w:tcW w:w="7403" w:type="dxa"/>
          </w:tcPr>
          <w:p w14:paraId="551D2CEE" w14:textId="77777777" w:rsidR="0074260E" w:rsidRPr="00833BB0" w:rsidRDefault="0074260E" w:rsidP="0074260E">
            <w:pPr>
              <w:pStyle w:val="Zarkazkladnhotextu3"/>
              <w:spacing w:after="0"/>
              <w:ind w:left="0"/>
              <w:rPr>
                <w:rFonts w:ascii="Arial" w:hAnsi="Arial" w:cs="Arial"/>
                <w:sz w:val="20"/>
                <w:szCs w:val="20"/>
                <w:lang w:val="sk-SK" w:eastAsia="sk-SK"/>
              </w:rPr>
            </w:pPr>
            <w:proofErr w:type="spellStart"/>
            <w:r w:rsidRPr="00833BB0">
              <w:rPr>
                <w:rFonts w:ascii="Arial" w:hAnsi="Arial" w:cs="Arial"/>
                <w:sz w:val="20"/>
                <w:szCs w:val="20"/>
                <w:lang w:val="sk-SK" w:eastAsia="sk-SK"/>
              </w:rPr>
              <w:t>Twisted</w:t>
            </w:r>
            <w:proofErr w:type="spellEnd"/>
            <w:r w:rsidRPr="00833BB0">
              <w:rPr>
                <w:rFonts w:ascii="Arial" w:hAnsi="Arial" w:cs="Arial"/>
                <w:sz w:val="20"/>
                <w:szCs w:val="20"/>
                <w:lang w:val="sk-SK" w:eastAsia="sk-SK"/>
              </w:rPr>
              <w:t xml:space="preserve"> </w:t>
            </w:r>
            <w:proofErr w:type="spellStart"/>
            <w:r w:rsidRPr="00833BB0">
              <w:rPr>
                <w:rFonts w:ascii="Arial" w:hAnsi="Arial" w:cs="Arial"/>
                <w:sz w:val="20"/>
                <w:szCs w:val="20"/>
                <w:lang w:val="sk-SK" w:eastAsia="sk-SK"/>
              </w:rPr>
              <w:t>Pair</w:t>
            </w:r>
            <w:proofErr w:type="spellEnd"/>
          </w:p>
        </w:tc>
      </w:tr>
      <w:tr w:rsidR="00D11346" w:rsidRPr="00667030" w14:paraId="55194730" w14:textId="77777777" w:rsidTr="00667030">
        <w:tc>
          <w:tcPr>
            <w:tcW w:w="1809" w:type="dxa"/>
          </w:tcPr>
          <w:p w14:paraId="6379DBB3" w14:textId="77777777" w:rsidR="00D11346" w:rsidRPr="00D11346" w:rsidRDefault="00D11346" w:rsidP="002A58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WAN</w:t>
            </w:r>
          </w:p>
        </w:tc>
        <w:tc>
          <w:tcPr>
            <w:tcW w:w="7403" w:type="dxa"/>
          </w:tcPr>
          <w:p w14:paraId="54EE4D53" w14:textId="77777777" w:rsidR="00D11346" w:rsidRPr="007606B4" w:rsidRDefault="00D11346" w:rsidP="00D11346">
            <w:pPr>
              <w:rPr>
                <w:rFonts w:ascii="Arial" w:hAnsi="Arial" w:cs="Arial"/>
              </w:rPr>
            </w:pPr>
            <w:r w:rsidRPr="007606B4">
              <w:rPr>
                <w:rFonts w:ascii="Arial" w:hAnsi="Arial" w:cs="Arial"/>
              </w:rPr>
              <w:t>Technologická počítačová sieť SSE postavená na báze TP ethernetu a rodine protokolov TCP/IP</w:t>
            </w:r>
          </w:p>
        </w:tc>
      </w:tr>
      <w:tr w:rsidR="005725B8" w:rsidRPr="00667030" w14:paraId="140D85EB" w14:textId="77777777" w:rsidTr="00667030">
        <w:tc>
          <w:tcPr>
            <w:tcW w:w="1809" w:type="dxa"/>
          </w:tcPr>
          <w:p w14:paraId="45CCD4B4" w14:textId="77777777" w:rsidR="005725B8" w:rsidRPr="00D11346" w:rsidRDefault="005725B8" w:rsidP="002A58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J</w:t>
            </w:r>
          </w:p>
        </w:tc>
        <w:tc>
          <w:tcPr>
            <w:tcW w:w="7403" w:type="dxa"/>
          </w:tcPr>
          <w:p w14:paraId="5E08D62E" w14:textId="77777777" w:rsidR="005725B8" w:rsidRPr="007606B4" w:rsidRDefault="005725B8" w:rsidP="00F54864">
            <w:pPr>
              <w:rPr>
                <w:rFonts w:ascii="Arial" w:hAnsi="Arial" w:cs="Arial"/>
              </w:rPr>
            </w:pPr>
            <w:r w:rsidRPr="007606B4">
              <w:rPr>
                <w:rFonts w:ascii="Arial" w:hAnsi="Arial" w:cs="Arial"/>
              </w:rPr>
              <w:t>Vývodová</w:t>
            </w:r>
            <w:r w:rsidR="005478D9" w:rsidRPr="007606B4">
              <w:rPr>
                <w:rFonts w:ascii="Arial" w:hAnsi="Arial" w:cs="Arial"/>
              </w:rPr>
              <w:t xml:space="preserve"> </w:t>
            </w:r>
            <w:r w:rsidRPr="007606B4">
              <w:rPr>
                <w:rFonts w:ascii="Arial" w:hAnsi="Arial" w:cs="Arial"/>
              </w:rPr>
              <w:t xml:space="preserve"> jednotka Rozdielovej ochrany </w:t>
            </w:r>
            <w:proofErr w:type="spellStart"/>
            <w:r w:rsidRPr="007606B4">
              <w:rPr>
                <w:rFonts w:ascii="Arial" w:hAnsi="Arial" w:cs="Arial"/>
              </w:rPr>
              <w:t>prípojníc</w:t>
            </w:r>
            <w:proofErr w:type="spellEnd"/>
          </w:p>
        </w:tc>
      </w:tr>
      <w:tr w:rsidR="0074260E" w:rsidRPr="00667030" w14:paraId="2438FBB4" w14:textId="77777777" w:rsidTr="00667030">
        <w:tc>
          <w:tcPr>
            <w:tcW w:w="1809" w:type="dxa"/>
          </w:tcPr>
          <w:p w14:paraId="65D74EBA" w14:textId="77777777" w:rsidR="0074260E" w:rsidRPr="00D11346" w:rsidRDefault="0074260E" w:rsidP="002A58D6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</w:rPr>
              <w:t>WAN</w:t>
            </w:r>
          </w:p>
        </w:tc>
        <w:tc>
          <w:tcPr>
            <w:tcW w:w="7403" w:type="dxa"/>
          </w:tcPr>
          <w:p w14:paraId="0FF424EB" w14:textId="77777777" w:rsidR="0074260E" w:rsidRPr="00D11346" w:rsidRDefault="0074260E" w:rsidP="00F54864">
            <w:pPr>
              <w:rPr>
                <w:rFonts w:ascii="Arial" w:hAnsi="Arial" w:cs="Arial"/>
              </w:rPr>
            </w:pPr>
            <w:r w:rsidRPr="00D11346">
              <w:rPr>
                <w:rFonts w:ascii="Arial" w:hAnsi="Arial" w:cs="Arial"/>
                <w:lang w:val="en-US"/>
              </w:rPr>
              <w:t>Wide</w:t>
            </w:r>
            <w:r w:rsidRPr="00D11346">
              <w:rPr>
                <w:rFonts w:ascii="Arial" w:hAnsi="Arial" w:cs="Arial"/>
              </w:rPr>
              <w:t xml:space="preserve"> </w:t>
            </w:r>
            <w:r w:rsidRPr="00D11346">
              <w:rPr>
                <w:rFonts w:ascii="Arial" w:hAnsi="Arial" w:cs="Arial"/>
                <w:lang w:val="en-US"/>
              </w:rPr>
              <w:t>Area</w:t>
            </w:r>
            <w:r w:rsidRPr="00D11346">
              <w:rPr>
                <w:rFonts w:ascii="Arial" w:hAnsi="Arial" w:cs="Arial"/>
              </w:rPr>
              <w:t xml:space="preserve"> </w:t>
            </w:r>
            <w:r w:rsidRPr="00D11346">
              <w:rPr>
                <w:rFonts w:ascii="Arial" w:hAnsi="Arial" w:cs="Arial"/>
                <w:lang w:val="en-US"/>
              </w:rPr>
              <w:t>Network</w:t>
            </w:r>
          </w:p>
        </w:tc>
      </w:tr>
    </w:tbl>
    <w:p w14:paraId="40B99553" w14:textId="77777777" w:rsidR="00DB6D83" w:rsidRDefault="00DB6D83" w:rsidP="002A58D6">
      <w:pPr>
        <w:rPr>
          <w:rFonts w:ascii="Arial" w:hAnsi="Arial"/>
          <w:sz w:val="22"/>
          <w:szCs w:val="22"/>
        </w:rPr>
      </w:pPr>
    </w:p>
    <w:p w14:paraId="2AA2575D" w14:textId="77777777" w:rsidR="00F1441F" w:rsidRDefault="00F1441F" w:rsidP="002A58D6">
      <w:pPr>
        <w:rPr>
          <w:rFonts w:ascii="Arial" w:hAnsi="Arial"/>
          <w:sz w:val="22"/>
          <w:szCs w:val="22"/>
        </w:rPr>
      </w:pPr>
    </w:p>
    <w:p w14:paraId="55EA9B93" w14:textId="77777777" w:rsidR="00F63C43" w:rsidRDefault="00F63C43" w:rsidP="002A58D6">
      <w:pPr>
        <w:rPr>
          <w:rFonts w:ascii="Arial" w:hAnsi="Arial"/>
          <w:sz w:val="22"/>
          <w:szCs w:val="22"/>
        </w:rPr>
      </w:pPr>
    </w:p>
    <w:p w14:paraId="30FE45D4" w14:textId="77777777" w:rsidR="00435C52" w:rsidRPr="00BA59BF" w:rsidRDefault="00F1441F" w:rsidP="00BA59BF">
      <w:pPr>
        <w:pStyle w:val="Nadpis1"/>
        <w:rPr>
          <w:b/>
        </w:rPr>
      </w:pPr>
      <w:r>
        <w:rPr>
          <w:b/>
        </w:rPr>
        <w:t>2</w:t>
      </w:r>
      <w:r w:rsidR="00435C52" w:rsidRPr="00BA59BF">
        <w:rPr>
          <w:b/>
        </w:rPr>
        <w:t xml:space="preserve"> Údaje uchádzača</w:t>
      </w:r>
    </w:p>
    <w:p w14:paraId="25C9B4F4" w14:textId="77777777" w:rsidR="00435C52" w:rsidRDefault="00435C52" w:rsidP="002A58D6">
      <w:pPr>
        <w:rPr>
          <w:rFonts w:ascii="Arial" w:hAnsi="Arial"/>
          <w:sz w:val="22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6568"/>
      </w:tblGrid>
      <w:tr w:rsidR="00435C52" w:rsidRPr="000F4570" w14:paraId="3A4710AB" w14:textId="77777777" w:rsidTr="00036D90">
        <w:tc>
          <w:tcPr>
            <w:tcW w:w="2518" w:type="dxa"/>
          </w:tcPr>
          <w:p w14:paraId="462FAD70" w14:textId="77777777" w:rsidR="00435C52" w:rsidRPr="000F4570" w:rsidRDefault="00435C52" w:rsidP="002A58D6">
            <w:pPr>
              <w:rPr>
                <w:rFonts w:ascii="Arial" w:hAnsi="Arial"/>
                <w:b/>
                <w:sz w:val="22"/>
                <w:szCs w:val="22"/>
              </w:rPr>
            </w:pPr>
            <w:r w:rsidRPr="000F4570">
              <w:rPr>
                <w:rFonts w:ascii="Arial" w:hAnsi="Arial"/>
                <w:b/>
                <w:sz w:val="22"/>
                <w:szCs w:val="22"/>
              </w:rPr>
              <w:t>Obchodné meno</w:t>
            </w:r>
            <w:r w:rsidR="00DA4EF9">
              <w:rPr>
                <w:rFonts w:ascii="Arial" w:hAnsi="Arial"/>
                <w:b/>
                <w:sz w:val="22"/>
                <w:szCs w:val="22"/>
              </w:rPr>
              <w:t xml:space="preserve"> </w:t>
            </w:r>
            <w:r w:rsidR="00DA4EF9" w:rsidRPr="00DA4EF9">
              <w:rPr>
                <w:rFonts w:ascii="Arial" w:hAnsi="Arial"/>
                <w:b/>
                <w:sz w:val="22"/>
                <w:szCs w:val="22"/>
                <w:vertAlign w:val="superscript"/>
              </w:rPr>
              <w:t>*)</w:t>
            </w:r>
          </w:p>
        </w:tc>
        <w:tc>
          <w:tcPr>
            <w:tcW w:w="6694" w:type="dxa"/>
          </w:tcPr>
          <w:p w14:paraId="2E1D6F64" w14:textId="77777777" w:rsidR="00435C52" w:rsidRPr="000F4570" w:rsidRDefault="00435C52" w:rsidP="002A58D6">
            <w:pPr>
              <w:rPr>
                <w:rFonts w:ascii="Arial" w:hAnsi="Arial"/>
                <w:sz w:val="22"/>
                <w:szCs w:val="22"/>
              </w:rPr>
            </w:pPr>
          </w:p>
        </w:tc>
      </w:tr>
      <w:tr w:rsidR="00435C52" w:rsidRPr="000F4570" w14:paraId="4DB12F23" w14:textId="77777777" w:rsidTr="00036D90">
        <w:tc>
          <w:tcPr>
            <w:tcW w:w="2518" w:type="dxa"/>
          </w:tcPr>
          <w:p w14:paraId="53573295" w14:textId="77777777" w:rsidR="00435C52" w:rsidRPr="000F4570" w:rsidRDefault="00435C52" w:rsidP="002A58D6">
            <w:pPr>
              <w:rPr>
                <w:rFonts w:ascii="Arial" w:hAnsi="Arial"/>
                <w:b/>
                <w:sz w:val="22"/>
                <w:szCs w:val="22"/>
              </w:rPr>
            </w:pPr>
            <w:r w:rsidRPr="000F4570">
              <w:rPr>
                <w:rFonts w:ascii="Arial" w:hAnsi="Arial"/>
                <w:b/>
                <w:sz w:val="22"/>
                <w:szCs w:val="22"/>
              </w:rPr>
              <w:t>Výrobca zariadenia</w:t>
            </w:r>
            <w:r w:rsidR="00DA4EF9">
              <w:rPr>
                <w:rFonts w:ascii="Arial" w:hAnsi="Arial"/>
                <w:b/>
                <w:sz w:val="22"/>
                <w:szCs w:val="22"/>
              </w:rPr>
              <w:t xml:space="preserve"> </w:t>
            </w:r>
            <w:r w:rsidR="00DA4EF9" w:rsidRPr="00DA4EF9">
              <w:rPr>
                <w:rFonts w:ascii="Arial" w:hAnsi="Arial"/>
                <w:b/>
                <w:sz w:val="22"/>
                <w:szCs w:val="22"/>
                <w:vertAlign w:val="superscript"/>
              </w:rPr>
              <w:t>*)</w:t>
            </w:r>
          </w:p>
        </w:tc>
        <w:tc>
          <w:tcPr>
            <w:tcW w:w="6694" w:type="dxa"/>
          </w:tcPr>
          <w:p w14:paraId="533C5C63" w14:textId="77777777" w:rsidR="00435C52" w:rsidRPr="000F4570" w:rsidRDefault="00435C52" w:rsidP="002A58D6">
            <w:pPr>
              <w:rPr>
                <w:rFonts w:ascii="Arial" w:hAnsi="Arial"/>
                <w:sz w:val="22"/>
                <w:szCs w:val="22"/>
              </w:rPr>
            </w:pPr>
          </w:p>
        </w:tc>
      </w:tr>
    </w:tbl>
    <w:p w14:paraId="216A1E25" w14:textId="77777777" w:rsidR="003D3801" w:rsidRPr="00BA59BF" w:rsidRDefault="003D3801" w:rsidP="002A58D6">
      <w:pPr>
        <w:rPr>
          <w:rFonts w:ascii="Arial" w:hAnsi="Arial" w:cs="Arial"/>
          <w:sz w:val="22"/>
          <w:szCs w:val="22"/>
        </w:rPr>
      </w:pPr>
    </w:p>
    <w:p w14:paraId="7F132F67" w14:textId="77777777" w:rsidR="00435C52" w:rsidRDefault="00435C52" w:rsidP="00175E59">
      <w:pPr>
        <w:pStyle w:val="Nadpis1"/>
        <w:rPr>
          <w:rFonts w:cs="Arial"/>
          <w:b/>
          <w:sz w:val="22"/>
          <w:szCs w:val="22"/>
        </w:rPr>
      </w:pPr>
    </w:p>
    <w:p w14:paraId="1E0E8AF1" w14:textId="77777777" w:rsidR="00B0100E" w:rsidRDefault="00B0100E" w:rsidP="00B0100E">
      <w:pPr>
        <w:rPr>
          <w:lang w:eastAsia="cs-CZ"/>
        </w:rPr>
      </w:pPr>
    </w:p>
    <w:p w14:paraId="2EF4F13B" w14:textId="77777777" w:rsidR="00B0100E" w:rsidRDefault="00B0100E" w:rsidP="00B0100E">
      <w:pPr>
        <w:rPr>
          <w:lang w:eastAsia="cs-CZ"/>
        </w:rPr>
      </w:pPr>
    </w:p>
    <w:p w14:paraId="05D72853" w14:textId="77777777" w:rsidR="00B0100E" w:rsidRDefault="00B0100E" w:rsidP="00B0100E">
      <w:pPr>
        <w:rPr>
          <w:lang w:eastAsia="cs-CZ"/>
        </w:rPr>
      </w:pPr>
    </w:p>
    <w:p w14:paraId="7162578E" w14:textId="77777777" w:rsidR="00BA59BF" w:rsidRPr="00BA59BF" w:rsidRDefault="00F1441F" w:rsidP="00BA59BF">
      <w:pPr>
        <w:pStyle w:val="Nadpis1"/>
        <w:rPr>
          <w:b/>
        </w:rPr>
      </w:pPr>
      <w:r>
        <w:rPr>
          <w:b/>
        </w:rPr>
        <w:lastRenderedPageBreak/>
        <w:t>3</w:t>
      </w:r>
      <w:r w:rsidR="00BA59BF" w:rsidRPr="00BA59BF">
        <w:rPr>
          <w:b/>
        </w:rPr>
        <w:t xml:space="preserve"> </w:t>
      </w:r>
      <w:r w:rsidR="00036D90">
        <w:rPr>
          <w:b/>
        </w:rPr>
        <w:t xml:space="preserve"> </w:t>
      </w:r>
      <w:r w:rsidR="00D54BB1">
        <w:rPr>
          <w:b/>
        </w:rPr>
        <w:t>Všeobecné t</w:t>
      </w:r>
      <w:r w:rsidR="00BA59BF" w:rsidRPr="00BA59BF">
        <w:rPr>
          <w:b/>
        </w:rPr>
        <w:t xml:space="preserve">echnické </w:t>
      </w:r>
      <w:r w:rsidR="004125C5">
        <w:rPr>
          <w:b/>
        </w:rPr>
        <w:t>požiadavky</w:t>
      </w:r>
      <w:r w:rsidR="00D54BB1">
        <w:rPr>
          <w:b/>
        </w:rPr>
        <w:t xml:space="preserve"> </w:t>
      </w:r>
    </w:p>
    <w:p w14:paraId="64C5D0CE" w14:textId="77777777" w:rsidR="000F4570" w:rsidRDefault="000F4570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13E8502C" w14:textId="77777777" w:rsidR="00BA59BF" w:rsidRDefault="00F1441F" w:rsidP="00BA59BF">
      <w:pPr>
        <w:pStyle w:val="Nadpis2"/>
      </w:pPr>
      <w:bookmarkStart w:id="0" w:name="_Toc378065720"/>
      <w:r>
        <w:t>3</w:t>
      </w:r>
      <w:r w:rsidR="00BA59BF" w:rsidRPr="00531DBC">
        <w:t>.</w:t>
      </w:r>
      <w:r w:rsidR="00F851F5">
        <w:t>1</w:t>
      </w:r>
      <w:r w:rsidR="00BA59BF" w:rsidRPr="00531DBC">
        <w:t xml:space="preserve"> </w:t>
      </w:r>
      <w:r w:rsidR="00036D90">
        <w:t xml:space="preserve"> </w:t>
      </w:r>
      <w:r w:rsidR="00BA59BF" w:rsidRPr="00531DBC">
        <w:t xml:space="preserve">Podmienky </w:t>
      </w:r>
      <w:r w:rsidR="00BA59BF">
        <w:t xml:space="preserve">pre </w:t>
      </w:r>
      <w:r w:rsidR="002133E1">
        <w:t>vnútorné</w:t>
      </w:r>
      <w:r w:rsidR="00BA59BF">
        <w:t xml:space="preserve"> </w:t>
      </w:r>
      <w:r w:rsidR="00BA59BF" w:rsidRPr="00531DBC">
        <w:t>prostredi</w:t>
      </w:r>
      <w:r w:rsidR="00BA59BF">
        <w:t>e</w:t>
      </w:r>
      <w:bookmarkEnd w:id="0"/>
    </w:p>
    <w:p w14:paraId="52585996" w14:textId="77777777" w:rsidR="0054093C" w:rsidRPr="0054093C" w:rsidRDefault="0054093C" w:rsidP="0054093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0"/>
        <w:gridCol w:w="3349"/>
        <w:gridCol w:w="3637"/>
        <w:gridCol w:w="986"/>
      </w:tblGrid>
      <w:tr w:rsidR="0054093C" w:rsidRPr="00667030" w14:paraId="0A8DA076" w14:textId="77777777" w:rsidTr="00667030">
        <w:tc>
          <w:tcPr>
            <w:tcW w:w="1101" w:type="dxa"/>
          </w:tcPr>
          <w:p w14:paraId="2271B2C6" w14:textId="77777777" w:rsidR="0054093C" w:rsidRPr="00667030" w:rsidRDefault="0054093C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3402" w:type="dxa"/>
          </w:tcPr>
          <w:p w14:paraId="7EE42341" w14:textId="77777777" w:rsidR="0054093C" w:rsidRPr="00667030" w:rsidRDefault="0054093C" w:rsidP="00667030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3685" w:type="dxa"/>
          </w:tcPr>
          <w:p w14:paraId="11295FD7" w14:textId="77777777" w:rsidR="0054093C" w:rsidRPr="00667030" w:rsidRDefault="0054093C" w:rsidP="00667030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arameter</w:t>
            </w:r>
          </w:p>
        </w:tc>
        <w:tc>
          <w:tcPr>
            <w:tcW w:w="992" w:type="dxa"/>
          </w:tcPr>
          <w:p w14:paraId="7B4E6BE1" w14:textId="77777777" w:rsidR="0054093C" w:rsidRPr="00667030" w:rsidRDefault="0054093C" w:rsidP="00667030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 xml:space="preserve">Spĺňa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54093C" w:rsidRPr="00667030" w14:paraId="3AA161C2" w14:textId="77777777" w:rsidTr="00667030">
        <w:tc>
          <w:tcPr>
            <w:tcW w:w="1101" w:type="dxa"/>
          </w:tcPr>
          <w:p w14:paraId="76517CF2" w14:textId="77777777" w:rsidR="0054093C" w:rsidRPr="00667030" w:rsidRDefault="00F1441F" w:rsidP="00F851F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3</w:t>
            </w:r>
            <w:r w:rsidR="0054093C" w:rsidRPr="00667030">
              <w:rPr>
                <w:rFonts w:ascii="Arial" w:hAnsi="Arial" w:cs="Arial"/>
                <w:b/>
                <w:lang w:eastAsia="cs-CZ"/>
              </w:rPr>
              <w:t>.</w:t>
            </w:r>
            <w:r w:rsidR="00F851F5">
              <w:rPr>
                <w:rFonts w:ascii="Arial" w:hAnsi="Arial" w:cs="Arial"/>
                <w:b/>
                <w:lang w:eastAsia="cs-CZ"/>
              </w:rPr>
              <w:t>1</w:t>
            </w:r>
            <w:r w:rsidR="0054093C" w:rsidRPr="00667030">
              <w:rPr>
                <w:rFonts w:ascii="Arial" w:hAnsi="Arial" w:cs="Arial"/>
                <w:b/>
                <w:lang w:eastAsia="cs-CZ"/>
              </w:rPr>
              <w:t>.1</w:t>
            </w:r>
          </w:p>
        </w:tc>
        <w:tc>
          <w:tcPr>
            <w:tcW w:w="3402" w:type="dxa"/>
          </w:tcPr>
          <w:p w14:paraId="2F3344F4" w14:textId="77777777" w:rsidR="0054093C" w:rsidRPr="00667030" w:rsidRDefault="0054093C" w:rsidP="00667030">
            <w:pPr>
              <w:rPr>
                <w:rFonts w:ascii="Arial" w:hAnsi="Arial" w:cs="Arial"/>
                <w:sz w:val="22"/>
                <w:szCs w:val="22"/>
                <w:lang w:eastAsia="cs-CZ"/>
              </w:rPr>
            </w:pPr>
            <w:r w:rsidRPr="00667030">
              <w:rPr>
                <w:rFonts w:ascii="Arial" w:hAnsi="Arial" w:cs="Arial"/>
              </w:rPr>
              <w:t>Najvyššia teplota okolia</w:t>
            </w:r>
          </w:p>
        </w:tc>
        <w:tc>
          <w:tcPr>
            <w:tcW w:w="3685" w:type="dxa"/>
          </w:tcPr>
          <w:p w14:paraId="5CE913FD" w14:textId="77777777" w:rsidR="0054093C" w:rsidRPr="00667030" w:rsidRDefault="0054093C" w:rsidP="00667030">
            <w:pPr>
              <w:rPr>
                <w:rFonts w:ascii="Arial" w:hAnsi="Arial" w:cs="Arial"/>
                <w:lang w:eastAsia="cs-CZ"/>
              </w:rPr>
            </w:pPr>
            <w:r w:rsidRPr="00667030">
              <w:rPr>
                <w:rFonts w:ascii="Arial" w:hAnsi="Arial" w:cs="Arial"/>
                <w:lang w:eastAsia="cs-CZ"/>
              </w:rPr>
              <w:t>+ 55 °C</w:t>
            </w:r>
          </w:p>
        </w:tc>
        <w:tc>
          <w:tcPr>
            <w:tcW w:w="992" w:type="dxa"/>
          </w:tcPr>
          <w:p w14:paraId="74B0B875" w14:textId="77777777" w:rsidR="0054093C" w:rsidRPr="00667030" w:rsidRDefault="0054093C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4093C" w:rsidRPr="00667030" w14:paraId="5405E8A1" w14:textId="77777777" w:rsidTr="00667030">
        <w:tc>
          <w:tcPr>
            <w:tcW w:w="1101" w:type="dxa"/>
          </w:tcPr>
          <w:p w14:paraId="5C300FB0" w14:textId="77777777" w:rsidR="0054093C" w:rsidRPr="00667030" w:rsidRDefault="00F1441F" w:rsidP="00F851F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3</w:t>
            </w:r>
            <w:r w:rsidR="00B0100E">
              <w:rPr>
                <w:rFonts w:ascii="Arial" w:hAnsi="Arial" w:cs="Arial"/>
                <w:b/>
                <w:lang w:eastAsia="cs-CZ"/>
              </w:rPr>
              <w:t>.</w:t>
            </w:r>
            <w:r w:rsidR="00F851F5">
              <w:rPr>
                <w:rFonts w:ascii="Arial" w:hAnsi="Arial" w:cs="Arial"/>
                <w:b/>
                <w:lang w:eastAsia="cs-CZ"/>
              </w:rPr>
              <w:t>1</w:t>
            </w:r>
            <w:r w:rsidR="0054093C" w:rsidRPr="00667030">
              <w:rPr>
                <w:rFonts w:ascii="Arial" w:hAnsi="Arial" w:cs="Arial"/>
                <w:b/>
                <w:lang w:eastAsia="cs-CZ"/>
              </w:rPr>
              <w:t>.2</w:t>
            </w:r>
          </w:p>
        </w:tc>
        <w:tc>
          <w:tcPr>
            <w:tcW w:w="3402" w:type="dxa"/>
          </w:tcPr>
          <w:p w14:paraId="3AD6C654" w14:textId="77777777" w:rsidR="0054093C" w:rsidRPr="00667030" w:rsidRDefault="0054093C" w:rsidP="00667030">
            <w:pPr>
              <w:rPr>
                <w:rFonts w:ascii="Arial" w:hAnsi="Arial" w:cs="Arial"/>
                <w:sz w:val="22"/>
                <w:szCs w:val="22"/>
                <w:lang w:eastAsia="cs-CZ"/>
              </w:rPr>
            </w:pPr>
            <w:r w:rsidRPr="00667030">
              <w:rPr>
                <w:rFonts w:ascii="Arial" w:hAnsi="Arial" w:cs="Arial"/>
              </w:rPr>
              <w:t>Najnižšia teplota okolia</w:t>
            </w:r>
          </w:p>
        </w:tc>
        <w:tc>
          <w:tcPr>
            <w:tcW w:w="3685" w:type="dxa"/>
          </w:tcPr>
          <w:p w14:paraId="5C8353DD" w14:textId="77777777" w:rsidR="0054093C" w:rsidRPr="00667030" w:rsidRDefault="0054093C" w:rsidP="00667030">
            <w:pPr>
              <w:rPr>
                <w:rFonts w:ascii="Arial" w:hAnsi="Arial" w:cs="Arial"/>
                <w:lang w:eastAsia="cs-CZ"/>
              </w:rPr>
            </w:pPr>
            <w:r w:rsidRPr="00667030">
              <w:rPr>
                <w:rFonts w:ascii="Arial" w:hAnsi="Arial" w:cs="Arial"/>
                <w:lang w:eastAsia="cs-CZ"/>
              </w:rPr>
              <w:t>─ 5 °C</w:t>
            </w:r>
          </w:p>
        </w:tc>
        <w:tc>
          <w:tcPr>
            <w:tcW w:w="992" w:type="dxa"/>
          </w:tcPr>
          <w:p w14:paraId="35352CD6" w14:textId="77777777" w:rsidR="0054093C" w:rsidRPr="00667030" w:rsidRDefault="0054093C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4093C" w:rsidRPr="00667030" w14:paraId="3234E6EF" w14:textId="77777777" w:rsidTr="00667030">
        <w:tc>
          <w:tcPr>
            <w:tcW w:w="1101" w:type="dxa"/>
          </w:tcPr>
          <w:p w14:paraId="01BA4EFF" w14:textId="77777777" w:rsidR="0054093C" w:rsidRPr="00667030" w:rsidRDefault="00F1441F" w:rsidP="00F851F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3</w:t>
            </w:r>
            <w:r w:rsidR="00B0100E">
              <w:rPr>
                <w:rFonts w:ascii="Arial" w:hAnsi="Arial" w:cs="Arial"/>
                <w:b/>
                <w:lang w:eastAsia="cs-CZ"/>
              </w:rPr>
              <w:t>.</w:t>
            </w:r>
            <w:r w:rsidR="00F851F5">
              <w:rPr>
                <w:rFonts w:ascii="Arial" w:hAnsi="Arial" w:cs="Arial"/>
                <w:b/>
                <w:lang w:eastAsia="cs-CZ"/>
              </w:rPr>
              <w:t>1</w:t>
            </w:r>
            <w:r w:rsidR="0054093C" w:rsidRPr="00667030">
              <w:rPr>
                <w:rFonts w:ascii="Arial" w:hAnsi="Arial" w:cs="Arial"/>
                <w:b/>
                <w:lang w:eastAsia="cs-CZ"/>
              </w:rPr>
              <w:t>.</w:t>
            </w:r>
            <w:r w:rsidRPr="00667030">
              <w:rPr>
                <w:rFonts w:ascii="Arial" w:hAnsi="Arial" w:cs="Arial"/>
                <w:b/>
                <w:lang w:eastAsia="cs-CZ"/>
              </w:rPr>
              <w:t>3</w:t>
            </w:r>
          </w:p>
        </w:tc>
        <w:tc>
          <w:tcPr>
            <w:tcW w:w="3402" w:type="dxa"/>
          </w:tcPr>
          <w:p w14:paraId="63752C54" w14:textId="77777777" w:rsidR="0054093C" w:rsidRPr="00667030" w:rsidRDefault="0054093C" w:rsidP="00667030">
            <w:pPr>
              <w:rPr>
                <w:rFonts w:ascii="Arial" w:hAnsi="Arial" w:cs="Arial"/>
                <w:sz w:val="22"/>
                <w:szCs w:val="22"/>
                <w:lang w:eastAsia="cs-CZ"/>
              </w:rPr>
            </w:pPr>
            <w:r w:rsidRPr="00667030">
              <w:rPr>
                <w:rFonts w:ascii="Arial" w:hAnsi="Arial" w:cs="Arial"/>
              </w:rPr>
              <w:t>Relatívna vlhkosť</w:t>
            </w:r>
          </w:p>
        </w:tc>
        <w:tc>
          <w:tcPr>
            <w:tcW w:w="3685" w:type="dxa"/>
          </w:tcPr>
          <w:p w14:paraId="21328C5B" w14:textId="77777777" w:rsidR="0054093C" w:rsidRPr="00667030" w:rsidRDefault="0054093C" w:rsidP="00667030">
            <w:pPr>
              <w:rPr>
                <w:rFonts w:ascii="Arial" w:hAnsi="Arial" w:cs="Arial"/>
                <w:lang w:eastAsia="cs-CZ"/>
              </w:rPr>
            </w:pPr>
            <w:r w:rsidRPr="00667030">
              <w:rPr>
                <w:rFonts w:ascii="Arial" w:hAnsi="Arial" w:cs="Arial"/>
              </w:rPr>
              <w:t>priemerná ročná 70 %  (nekondenzačná)</w:t>
            </w:r>
          </w:p>
        </w:tc>
        <w:tc>
          <w:tcPr>
            <w:tcW w:w="992" w:type="dxa"/>
          </w:tcPr>
          <w:p w14:paraId="2B3F3083" w14:textId="77777777" w:rsidR="0054093C" w:rsidRPr="00667030" w:rsidRDefault="0054093C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4093C" w:rsidRPr="00667030" w14:paraId="300B0375" w14:textId="77777777" w:rsidTr="00667030">
        <w:tc>
          <w:tcPr>
            <w:tcW w:w="1101" w:type="dxa"/>
          </w:tcPr>
          <w:p w14:paraId="328C3465" w14:textId="77777777" w:rsidR="0054093C" w:rsidRPr="00667030" w:rsidRDefault="00B0100E" w:rsidP="00F851F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3.</w:t>
            </w:r>
            <w:r w:rsidR="00F851F5">
              <w:rPr>
                <w:rFonts w:ascii="Arial" w:hAnsi="Arial" w:cs="Arial"/>
                <w:b/>
                <w:lang w:eastAsia="cs-CZ"/>
              </w:rPr>
              <w:t>1</w:t>
            </w:r>
            <w:r w:rsidR="00F1441F" w:rsidRPr="00667030">
              <w:rPr>
                <w:rFonts w:ascii="Arial" w:hAnsi="Arial" w:cs="Arial"/>
                <w:b/>
                <w:lang w:eastAsia="cs-CZ"/>
              </w:rPr>
              <w:t>.4</w:t>
            </w:r>
          </w:p>
        </w:tc>
        <w:tc>
          <w:tcPr>
            <w:tcW w:w="3402" w:type="dxa"/>
          </w:tcPr>
          <w:p w14:paraId="47C2CACD" w14:textId="77777777" w:rsidR="0054093C" w:rsidRPr="00667030" w:rsidRDefault="0054093C" w:rsidP="00667030">
            <w:pPr>
              <w:rPr>
                <w:rFonts w:ascii="Arial" w:hAnsi="Arial" w:cs="Arial"/>
                <w:sz w:val="22"/>
                <w:szCs w:val="22"/>
                <w:lang w:eastAsia="cs-CZ"/>
              </w:rPr>
            </w:pPr>
            <w:r w:rsidRPr="00667030">
              <w:rPr>
                <w:rFonts w:ascii="Arial" w:hAnsi="Arial" w:cs="Arial"/>
              </w:rPr>
              <w:t>Nadmorská výška</w:t>
            </w:r>
          </w:p>
        </w:tc>
        <w:tc>
          <w:tcPr>
            <w:tcW w:w="3685" w:type="dxa"/>
          </w:tcPr>
          <w:p w14:paraId="16EAF896" w14:textId="77777777" w:rsidR="0054093C" w:rsidRPr="00667030" w:rsidRDefault="0054093C" w:rsidP="00667030">
            <w:pPr>
              <w:rPr>
                <w:rFonts w:ascii="Arial" w:hAnsi="Arial" w:cs="Arial"/>
                <w:lang w:eastAsia="cs-CZ"/>
              </w:rPr>
            </w:pPr>
            <w:r w:rsidRPr="00667030">
              <w:rPr>
                <w:rFonts w:ascii="Arial" w:hAnsi="Arial" w:cs="Arial"/>
                <w:lang w:eastAsia="cs-CZ"/>
              </w:rPr>
              <w:t xml:space="preserve">Do 1000 m </w:t>
            </w:r>
            <w:proofErr w:type="spellStart"/>
            <w:r w:rsidRPr="00667030">
              <w:rPr>
                <w:rFonts w:ascii="Arial" w:hAnsi="Arial" w:cs="Arial"/>
                <w:lang w:eastAsia="cs-CZ"/>
              </w:rPr>
              <w:t>n.m</w:t>
            </w:r>
            <w:proofErr w:type="spellEnd"/>
            <w:r w:rsidRPr="00667030">
              <w:rPr>
                <w:rFonts w:ascii="Arial" w:hAnsi="Arial" w:cs="Arial"/>
                <w:lang w:eastAsia="cs-CZ"/>
              </w:rPr>
              <w:t>.</w:t>
            </w:r>
          </w:p>
        </w:tc>
        <w:tc>
          <w:tcPr>
            <w:tcW w:w="992" w:type="dxa"/>
          </w:tcPr>
          <w:p w14:paraId="4F4F4B5D" w14:textId="77777777" w:rsidR="0054093C" w:rsidRPr="00667030" w:rsidRDefault="0054093C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31905CB9" w14:textId="77777777" w:rsidR="00BA59BF" w:rsidRDefault="00BA59BF" w:rsidP="00BA59BF">
      <w:pPr>
        <w:rPr>
          <w:rFonts w:ascii="Arial" w:hAnsi="Arial" w:cs="Arial"/>
        </w:rPr>
      </w:pPr>
    </w:p>
    <w:p w14:paraId="1D6FC8BD" w14:textId="77777777" w:rsidR="0054093C" w:rsidRPr="002133E1" w:rsidRDefault="0054093C" w:rsidP="00BA59BF">
      <w:pPr>
        <w:rPr>
          <w:rFonts w:ascii="Arial" w:hAnsi="Arial" w:cs="Arial"/>
        </w:rPr>
      </w:pPr>
    </w:p>
    <w:p w14:paraId="6474ACDC" w14:textId="77777777" w:rsidR="00BA59BF" w:rsidRDefault="00F1441F" w:rsidP="00BA59BF">
      <w:pPr>
        <w:pStyle w:val="Nadpis2"/>
        <w:rPr>
          <w:rFonts w:cs="Arial"/>
        </w:rPr>
      </w:pPr>
      <w:bookmarkStart w:id="1" w:name="_Toc378065721"/>
      <w:r>
        <w:rPr>
          <w:rFonts w:cs="Arial"/>
        </w:rPr>
        <w:t>3</w:t>
      </w:r>
      <w:r w:rsidR="00BA59BF" w:rsidRPr="002133E1">
        <w:rPr>
          <w:rFonts w:cs="Arial"/>
        </w:rPr>
        <w:t>.</w:t>
      </w:r>
      <w:r w:rsidR="00F851F5">
        <w:rPr>
          <w:rFonts w:cs="Arial"/>
        </w:rPr>
        <w:t>2</w:t>
      </w:r>
      <w:r w:rsidR="00036D90">
        <w:rPr>
          <w:rFonts w:cs="Arial"/>
        </w:rPr>
        <w:t xml:space="preserve"> </w:t>
      </w:r>
      <w:r w:rsidR="00BA59BF" w:rsidRPr="002133E1">
        <w:rPr>
          <w:rFonts w:cs="Arial"/>
        </w:rPr>
        <w:t xml:space="preserve"> Prevádzkové podmienky</w:t>
      </w:r>
      <w:bookmarkEnd w:id="1"/>
    </w:p>
    <w:p w14:paraId="6B186895" w14:textId="77777777" w:rsidR="0054093C" w:rsidRDefault="0054093C" w:rsidP="0054093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0"/>
        <w:gridCol w:w="3354"/>
        <w:gridCol w:w="3631"/>
        <w:gridCol w:w="987"/>
      </w:tblGrid>
      <w:tr w:rsidR="007F1655" w:rsidRPr="00667030" w14:paraId="7882B709" w14:textId="77777777" w:rsidTr="00667030">
        <w:tc>
          <w:tcPr>
            <w:tcW w:w="1101" w:type="dxa"/>
          </w:tcPr>
          <w:p w14:paraId="22711537" w14:textId="77777777" w:rsidR="0054093C" w:rsidRPr="00667030" w:rsidRDefault="0054093C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3402" w:type="dxa"/>
          </w:tcPr>
          <w:p w14:paraId="6747A6D6" w14:textId="77777777" w:rsidR="0054093C" w:rsidRPr="00667030" w:rsidRDefault="0054093C" w:rsidP="00667030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3685" w:type="dxa"/>
          </w:tcPr>
          <w:p w14:paraId="42D84100" w14:textId="77777777" w:rsidR="0054093C" w:rsidRPr="00667030" w:rsidRDefault="0054093C" w:rsidP="00667030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arameter</w:t>
            </w:r>
          </w:p>
        </w:tc>
        <w:tc>
          <w:tcPr>
            <w:tcW w:w="992" w:type="dxa"/>
          </w:tcPr>
          <w:p w14:paraId="7D426DFE" w14:textId="77777777" w:rsidR="0054093C" w:rsidRPr="00667030" w:rsidRDefault="0054093C" w:rsidP="00667030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 xml:space="preserve">Spĺňa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7F1655" w:rsidRPr="00667030" w14:paraId="32297C97" w14:textId="77777777" w:rsidTr="00667030">
        <w:tc>
          <w:tcPr>
            <w:tcW w:w="1101" w:type="dxa"/>
          </w:tcPr>
          <w:p w14:paraId="49B4C795" w14:textId="77777777" w:rsidR="0054093C" w:rsidRPr="00667030" w:rsidRDefault="00F1441F" w:rsidP="00C72648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3</w:t>
            </w:r>
            <w:r w:rsidR="0054093C" w:rsidRPr="00667030">
              <w:rPr>
                <w:rFonts w:ascii="Arial" w:hAnsi="Arial" w:cs="Arial"/>
                <w:b/>
                <w:lang w:eastAsia="cs-CZ"/>
              </w:rPr>
              <w:t>.2.</w:t>
            </w:r>
            <w:r w:rsidR="00C72648">
              <w:rPr>
                <w:rFonts w:ascii="Arial" w:hAnsi="Arial" w:cs="Arial"/>
                <w:b/>
                <w:lang w:eastAsia="cs-CZ"/>
              </w:rPr>
              <w:t>1</w:t>
            </w:r>
          </w:p>
        </w:tc>
        <w:tc>
          <w:tcPr>
            <w:tcW w:w="3402" w:type="dxa"/>
          </w:tcPr>
          <w:p w14:paraId="37598DF3" w14:textId="77777777" w:rsidR="0054093C" w:rsidRPr="00667030" w:rsidRDefault="0054093C" w:rsidP="00667030">
            <w:pPr>
              <w:rPr>
                <w:rFonts w:ascii="Arial" w:hAnsi="Arial" w:cs="Arial"/>
                <w:lang w:eastAsia="cs-CZ"/>
              </w:rPr>
            </w:pPr>
            <w:r w:rsidRPr="00667030">
              <w:rPr>
                <w:rFonts w:ascii="Arial" w:hAnsi="Arial" w:cs="Arial"/>
              </w:rPr>
              <w:t>Ochrana pred úrazom elektrickým prúdom v normálnej prevádzke</w:t>
            </w:r>
          </w:p>
        </w:tc>
        <w:tc>
          <w:tcPr>
            <w:tcW w:w="3685" w:type="dxa"/>
          </w:tcPr>
          <w:p w14:paraId="01A76F8F" w14:textId="77777777" w:rsidR="0054093C" w:rsidRPr="00667030" w:rsidRDefault="0054093C" w:rsidP="0054093C">
            <w:pPr>
              <w:pStyle w:val="Zkladntext"/>
              <w:rPr>
                <w:rFonts w:cs="Arial"/>
                <w:b/>
                <w:sz w:val="20"/>
              </w:rPr>
            </w:pPr>
            <w:r w:rsidRPr="00667030">
              <w:rPr>
                <w:rFonts w:cs="Arial"/>
                <w:sz w:val="20"/>
              </w:rPr>
              <w:t>a) ochrana izolovaním živých častí</w:t>
            </w:r>
          </w:p>
          <w:p w14:paraId="0F6F70FB" w14:textId="77777777" w:rsidR="0054093C" w:rsidRPr="00667030" w:rsidRDefault="0054093C" w:rsidP="0054093C">
            <w:pPr>
              <w:pStyle w:val="Zkladntext"/>
              <w:rPr>
                <w:rFonts w:cs="Arial"/>
                <w:b/>
                <w:sz w:val="20"/>
              </w:rPr>
            </w:pPr>
            <w:r w:rsidRPr="00667030">
              <w:rPr>
                <w:rFonts w:cs="Arial"/>
                <w:sz w:val="20"/>
              </w:rPr>
              <w:t>b) ochrana zábranami</w:t>
            </w:r>
          </w:p>
          <w:p w14:paraId="414E1138" w14:textId="77777777" w:rsidR="0054093C" w:rsidRPr="00667030" w:rsidRDefault="0054093C" w:rsidP="0054093C">
            <w:pPr>
              <w:rPr>
                <w:rFonts w:ascii="Arial" w:hAnsi="Arial" w:cs="Arial"/>
                <w:lang w:eastAsia="cs-CZ"/>
              </w:rPr>
            </w:pPr>
            <w:r w:rsidRPr="00667030">
              <w:rPr>
                <w:rFonts w:ascii="Arial" w:hAnsi="Arial" w:cs="Arial"/>
              </w:rPr>
              <w:t>c) ochrana krytmi</w:t>
            </w:r>
          </w:p>
        </w:tc>
        <w:tc>
          <w:tcPr>
            <w:tcW w:w="992" w:type="dxa"/>
          </w:tcPr>
          <w:p w14:paraId="6AF773FC" w14:textId="77777777" w:rsidR="0054093C" w:rsidRPr="00667030" w:rsidRDefault="0054093C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F1655" w:rsidRPr="00667030" w14:paraId="548585F5" w14:textId="77777777" w:rsidTr="00667030">
        <w:tc>
          <w:tcPr>
            <w:tcW w:w="1101" w:type="dxa"/>
          </w:tcPr>
          <w:p w14:paraId="7C9D7203" w14:textId="77777777" w:rsidR="0054093C" w:rsidRPr="00667030" w:rsidRDefault="00F1441F" w:rsidP="00C72648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3</w:t>
            </w:r>
            <w:r w:rsidR="0054093C" w:rsidRPr="00667030">
              <w:rPr>
                <w:rFonts w:ascii="Arial" w:hAnsi="Arial" w:cs="Arial"/>
                <w:b/>
                <w:lang w:eastAsia="cs-CZ"/>
              </w:rPr>
              <w:t>.2.</w:t>
            </w:r>
            <w:r w:rsidR="00C72648">
              <w:rPr>
                <w:rFonts w:ascii="Arial" w:hAnsi="Arial" w:cs="Arial"/>
                <w:b/>
                <w:lang w:eastAsia="cs-CZ"/>
              </w:rPr>
              <w:t>2</w:t>
            </w:r>
          </w:p>
        </w:tc>
        <w:tc>
          <w:tcPr>
            <w:tcW w:w="3402" w:type="dxa"/>
          </w:tcPr>
          <w:p w14:paraId="3F2BD008" w14:textId="77777777" w:rsidR="0054093C" w:rsidRPr="00667030" w:rsidRDefault="0054093C" w:rsidP="00667030">
            <w:pPr>
              <w:rPr>
                <w:rFonts w:ascii="Arial" w:hAnsi="Arial" w:cs="Arial"/>
                <w:lang w:eastAsia="cs-CZ"/>
              </w:rPr>
            </w:pPr>
            <w:r w:rsidRPr="00667030">
              <w:rPr>
                <w:rFonts w:ascii="Arial" w:hAnsi="Arial" w:cs="Arial"/>
              </w:rPr>
              <w:t>Ochrana pred úrazom elektrickým prúdom pri poruche</w:t>
            </w:r>
          </w:p>
        </w:tc>
        <w:tc>
          <w:tcPr>
            <w:tcW w:w="3685" w:type="dxa"/>
          </w:tcPr>
          <w:p w14:paraId="0ED88EF6" w14:textId="77777777" w:rsidR="0054093C" w:rsidRPr="00667030" w:rsidRDefault="0054093C" w:rsidP="00667030">
            <w:pPr>
              <w:rPr>
                <w:rFonts w:ascii="Arial" w:hAnsi="Arial" w:cs="Arial"/>
                <w:lang w:eastAsia="cs-CZ"/>
              </w:rPr>
            </w:pPr>
            <w:r w:rsidRPr="00667030">
              <w:rPr>
                <w:rFonts w:ascii="Arial" w:hAnsi="Arial" w:cs="Arial"/>
              </w:rPr>
              <w:t>ochrana samočinným odpojením od napájania pri druhom  zemnom spojení a doplnkovou ochranou</w:t>
            </w:r>
          </w:p>
        </w:tc>
        <w:tc>
          <w:tcPr>
            <w:tcW w:w="992" w:type="dxa"/>
          </w:tcPr>
          <w:p w14:paraId="24F134DB" w14:textId="77777777" w:rsidR="0054093C" w:rsidRPr="00667030" w:rsidRDefault="0054093C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2170DE06" w14:textId="77777777" w:rsidR="0054093C" w:rsidRDefault="0054093C" w:rsidP="0054093C"/>
    <w:p w14:paraId="2E533F0C" w14:textId="77777777" w:rsidR="00F851F5" w:rsidRDefault="00F851F5" w:rsidP="0054093C"/>
    <w:p w14:paraId="4AA66A7B" w14:textId="77777777" w:rsidR="004125C5" w:rsidRPr="00261431" w:rsidRDefault="004125C5" w:rsidP="00036D90">
      <w:pPr>
        <w:pStyle w:val="Nadpis2"/>
        <w:rPr>
          <w:sz w:val="24"/>
          <w:szCs w:val="24"/>
        </w:rPr>
      </w:pPr>
      <w:r w:rsidRPr="00261431">
        <w:rPr>
          <w:sz w:val="24"/>
          <w:szCs w:val="24"/>
        </w:rPr>
        <w:t>4</w:t>
      </w:r>
      <w:r w:rsidR="00036D90" w:rsidRPr="00261431">
        <w:rPr>
          <w:sz w:val="24"/>
          <w:szCs w:val="24"/>
        </w:rPr>
        <w:t xml:space="preserve">  </w:t>
      </w:r>
      <w:r w:rsidR="00094B0D" w:rsidRPr="00261431">
        <w:rPr>
          <w:sz w:val="24"/>
          <w:szCs w:val="24"/>
        </w:rPr>
        <w:t xml:space="preserve">Ochranné terminály 110 kV </w:t>
      </w:r>
      <w:r w:rsidRPr="00261431">
        <w:rPr>
          <w:sz w:val="24"/>
          <w:szCs w:val="24"/>
        </w:rPr>
        <w:t>odbočiek</w:t>
      </w:r>
    </w:p>
    <w:p w14:paraId="6D4FC739" w14:textId="77777777" w:rsidR="00094B0D" w:rsidRDefault="00094B0D" w:rsidP="00094B0D">
      <w:pPr>
        <w:ind w:firstLine="426"/>
        <w:jc w:val="both"/>
        <w:rPr>
          <w:rFonts w:ascii="Arial" w:hAnsi="Arial" w:cs="Arial"/>
        </w:rPr>
      </w:pPr>
    </w:p>
    <w:p w14:paraId="289ACE0B" w14:textId="77777777" w:rsidR="00C4502D" w:rsidRDefault="00C4502D" w:rsidP="00C4502D">
      <w:pPr>
        <w:ind w:firstLine="426"/>
        <w:jc w:val="both"/>
        <w:rPr>
          <w:rFonts w:ascii="Arial" w:hAnsi="Arial" w:cs="Arial"/>
        </w:rPr>
      </w:pPr>
      <w:r w:rsidRPr="008F2DE7">
        <w:rPr>
          <w:rFonts w:ascii="Arial" w:hAnsi="Arial" w:cs="Arial"/>
        </w:rPr>
        <w:t xml:space="preserve">Rozvádzače </w:t>
      </w:r>
      <w:r>
        <w:rPr>
          <w:rFonts w:ascii="Arial" w:hAnsi="Arial" w:cs="Arial"/>
        </w:rPr>
        <w:t xml:space="preserve">ochranných terminálov </w:t>
      </w:r>
      <w:r w:rsidRPr="008F2DE7">
        <w:rPr>
          <w:rFonts w:ascii="Arial" w:hAnsi="Arial" w:cs="Arial"/>
        </w:rPr>
        <w:t>110 kV odbočiek budú mať rozmery 800x800 mm</w:t>
      </w:r>
      <w:r w:rsidR="005725B8">
        <w:rPr>
          <w:rFonts w:ascii="Arial" w:hAnsi="Arial" w:cs="Arial"/>
        </w:rPr>
        <w:t>,</w:t>
      </w:r>
      <w:r w:rsidRPr="008F2DE7">
        <w:rPr>
          <w:rFonts w:ascii="Arial" w:hAnsi="Arial" w:cs="Arial"/>
        </w:rPr>
        <w:t xml:space="preserve"> zozadu uzatvorené s predným prístupom k vnútornému vybaveniu. Ochran</w:t>
      </w:r>
      <w:r>
        <w:rPr>
          <w:rFonts w:ascii="Arial" w:hAnsi="Arial" w:cs="Arial"/>
        </w:rPr>
        <w:t>né terminály</w:t>
      </w:r>
      <w:r w:rsidRPr="008F2DE7">
        <w:rPr>
          <w:rFonts w:ascii="Arial" w:hAnsi="Arial" w:cs="Arial"/>
        </w:rPr>
        <w:t xml:space="preserve"> budú inštalované v otvárateľnom </w:t>
      </w:r>
      <w:r>
        <w:rPr>
          <w:rFonts w:ascii="Arial" w:hAnsi="Arial" w:cs="Arial"/>
        </w:rPr>
        <w:t xml:space="preserve">19“ </w:t>
      </w:r>
      <w:r w:rsidRPr="008F2DE7">
        <w:rPr>
          <w:rFonts w:ascii="Arial" w:hAnsi="Arial" w:cs="Arial"/>
        </w:rPr>
        <w:t xml:space="preserve">ráme, pred ktorým </w:t>
      </w:r>
      <w:r w:rsidR="005725B8">
        <w:rPr>
          <w:rFonts w:ascii="Arial" w:hAnsi="Arial" w:cs="Arial"/>
        </w:rPr>
        <w:t>sú</w:t>
      </w:r>
      <w:r w:rsidRPr="008F2DE7">
        <w:rPr>
          <w:rFonts w:ascii="Arial" w:hAnsi="Arial" w:cs="Arial"/>
        </w:rPr>
        <w:t xml:space="preserve"> presklené dvere. Do svojich obvodov </w:t>
      </w:r>
      <w:r>
        <w:rPr>
          <w:rFonts w:ascii="Arial" w:hAnsi="Arial" w:cs="Arial"/>
        </w:rPr>
        <w:t>budú</w:t>
      </w:r>
      <w:r w:rsidRPr="008F2DE7">
        <w:rPr>
          <w:rFonts w:ascii="Arial" w:hAnsi="Arial" w:cs="Arial"/>
        </w:rPr>
        <w:t xml:space="preserve"> pripojené cez </w:t>
      </w:r>
      <w:r w:rsidRPr="00020F34">
        <w:rPr>
          <w:rFonts w:ascii="Arial" w:hAnsi="Arial" w:cs="Arial"/>
          <w:b/>
        </w:rPr>
        <w:t xml:space="preserve">skúšobné </w:t>
      </w:r>
      <w:r w:rsidR="00020F34" w:rsidRPr="00020F34">
        <w:rPr>
          <w:rFonts w:ascii="Arial" w:hAnsi="Arial" w:cs="Arial"/>
          <w:b/>
        </w:rPr>
        <w:t>svorkovnice</w:t>
      </w:r>
      <w:r w:rsidR="007606B4">
        <w:rPr>
          <w:rFonts w:ascii="Arial" w:hAnsi="Arial" w:cs="Arial"/>
          <w:b/>
        </w:rPr>
        <w:t xml:space="preserve"> Phoenix</w:t>
      </w:r>
      <w:r w:rsidR="00744A59">
        <w:rPr>
          <w:rFonts w:ascii="Arial" w:hAnsi="Arial" w:cs="Arial"/>
          <w:b/>
        </w:rPr>
        <w:t xml:space="preserve">, </w:t>
      </w:r>
      <w:r w:rsidR="00744A59" w:rsidRPr="00744A59">
        <w:rPr>
          <w:rFonts w:ascii="Arial" w:hAnsi="Arial" w:cs="Arial"/>
        </w:rPr>
        <w:t>umiestnené v čelnom panely otváracieho rámu,</w:t>
      </w:r>
      <w:r w:rsidR="00744A59">
        <w:rPr>
          <w:rFonts w:ascii="Arial" w:hAnsi="Arial" w:cs="Arial"/>
        </w:rPr>
        <w:t xml:space="preserve"> </w:t>
      </w:r>
      <w:r w:rsidRPr="008F2DE7">
        <w:rPr>
          <w:rFonts w:ascii="Arial" w:hAnsi="Arial" w:cs="Arial"/>
        </w:rPr>
        <w:t>ktoré rozpáj</w:t>
      </w:r>
      <w:r w:rsidR="005725B8">
        <w:rPr>
          <w:rFonts w:ascii="Arial" w:hAnsi="Arial" w:cs="Arial"/>
        </w:rPr>
        <w:t>ajú</w:t>
      </w:r>
      <w:r w:rsidRPr="008F2DE7">
        <w:rPr>
          <w:rFonts w:ascii="Arial" w:hAnsi="Arial" w:cs="Arial"/>
        </w:rPr>
        <w:t xml:space="preserve"> obvody skúšanej ochrany (prúdy, napätia vypínacie</w:t>
      </w:r>
      <w:r w:rsidR="00744A59">
        <w:rPr>
          <w:rFonts w:ascii="Arial" w:hAnsi="Arial" w:cs="Arial"/>
        </w:rPr>
        <w:t xml:space="preserve"> </w:t>
      </w:r>
      <w:r w:rsidRPr="008F2DE7">
        <w:rPr>
          <w:rFonts w:ascii="Arial" w:hAnsi="Arial" w:cs="Arial"/>
        </w:rPr>
        <w:t>a zapínacie povely na vypínač …)</w:t>
      </w:r>
      <w:r w:rsidR="005725B8">
        <w:rPr>
          <w:rFonts w:ascii="Arial" w:hAnsi="Arial" w:cs="Arial"/>
        </w:rPr>
        <w:t>,</w:t>
      </w:r>
      <w:r w:rsidRPr="008F2DE7">
        <w:rPr>
          <w:rFonts w:ascii="Arial" w:hAnsi="Arial" w:cs="Arial"/>
        </w:rPr>
        <w:t xml:space="preserve"> jej napájani</w:t>
      </w:r>
      <w:r w:rsidR="005725B8">
        <w:rPr>
          <w:rFonts w:ascii="Arial" w:hAnsi="Arial" w:cs="Arial"/>
        </w:rPr>
        <w:t>e</w:t>
      </w:r>
      <w:r w:rsidRPr="008F2DE7">
        <w:rPr>
          <w:rFonts w:ascii="Arial" w:hAnsi="Arial" w:cs="Arial"/>
        </w:rPr>
        <w:t xml:space="preserve"> </w:t>
      </w:r>
      <w:r w:rsidR="007606B4">
        <w:rPr>
          <w:rFonts w:ascii="Arial" w:hAnsi="Arial" w:cs="Arial"/>
        </w:rPr>
        <w:br/>
      </w:r>
      <w:r w:rsidRPr="008F2DE7">
        <w:rPr>
          <w:rFonts w:ascii="Arial" w:hAnsi="Arial" w:cs="Arial"/>
        </w:rPr>
        <w:t>a ostatn</w:t>
      </w:r>
      <w:r w:rsidR="005725B8">
        <w:rPr>
          <w:rFonts w:ascii="Arial" w:hAnsi="Arial" w:cs="Arial"/>
        </w:rPr>
        <w:t>é</w:t>
      </w:r>
      <w:r w:rsidRPr="008F2DE7">
        <w:rPr>
          <w:rFonts w:ascii="Arial" w:hAnsi="Arial" w:cs="Arial"/>
        </w:rPr>
        <w:t xml:space="preserve"> signál</w:t>
      </w:r>
      <w:r w:rsidR="005725B8">
        <w:rPr>
          <w:rFonts w:ascii="Arial" w:hAnsi="Arial" w:cs="Arial"/>
        </w:rPr>
        <w:t>y</w:t>
      </w:r>
      <w:r w:rsidRPr="008F2DE7">
        <w:rPr>
          <w:rFonts w:ascii="Arial" w:hAnsi="Arial" w:cs="Arial"/>
        </w:rPr>
        <w:t xml:space="preserve"> a stav</w:t>
      </w:r>
      <w:r w:rsidR="005725B8">
        <w:rPr>
          <w:rFonts w:ascii="Arial" w:hAnsi="Arial" w:cs="Arial"/>
        </w:rPr>
        <w:t>y</w:t>
      </w:r>
      <w:r w:rsidRPr="008F2DE7">
        <w:rPr>
          <w:rFonts w:ascii="Arial" w:hAnsi="Arial" w:cs="Arial"/>
        </w:rPr>
        <w:t xml:space="preserve"> potrebn</w:t>
      </w:r>
      <w:r w:rsidR="005725B8">
        <w:rPr>
          <w:rFonts w:ascii="Arial" w:hAnsi="Arial" w:cs="Arial"/>
        </w:rPr>
        <w:t xml:space="preserve">é </w:t>
      </w:r>
      <w:r w:rsidRPr="008F2DE7">
        <w:rPr>
          <w:rFonts w:ascii="Arial" w:hAnsi="Arial" w:cs="Arial"/>
        </w:rPr>
        <w:t xml:space="preserve">pri skúšaní ochrany - terminálu. </w:t>
      </w:r>
    </w:p>
    <w:p w14:paraId="55DF4B0B" w14:textId="77777777" w:rsidR="00AC53D6" w:rsidRPr="008F2DE7" w:rsidRDefault="00AC53D6" w:rsidP="00C4502D">
      <w:pPr>
        <w:ind w:firstLine="42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Všetky ochranné terminály 110 kV </w:t>
      </w:r>
      <w:r w:rsidR="00BA0998">
        <w:rPr>
          <w:rFonts w:ascii="Arial" w:hAnsi="Arial" w:cs="Arial"/>
        </w:rPr>
        <w:t>o</w:t>
      </w:r>
      <w:r>
        <w:rPr>
          <w:rFonts w:ascii="Arial" w:hAnsi="Arial" w:cs="Arial"/>
        </w:rPr>
        <w:t>dbočiek budú mať čelný displej inštalovaný</w:t>
      </w:r>
      <w:r w:rsidR="00BA099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na terminály, </w:t>
      </w:r>
      <w:r w:rsidR="00BA0998">
        <w:rPr>
          <w:rFonts w:ascii="Arial" w:hAnsi="Arial" w:cs="Arial"/>
        </w:rPr>
        <w:br/>
      </w:r>
      <w:r>
        <w:rPr>
          <w:rFonts w:ascii="Arial" w:hAnsi="Arial" w:cs="Arial"/>
        </w:rPr>
        <w:t>nie mimo terminálu.</w:t>
      </w:r>
    </w:p>
    <w:p w14:paraId="724ED709" w14:textId="77777777" w:rsidR="00C4502D" w:rsidRDefault="00C4502D" w:rsidP="00094B0D">
      <w:pPr>
        <w:ind w:firstLine="426"/>
        <w:jc w:val="both"/>
        <w:rPr>
          <w:rFonts w:ascii="Arial" w:hAnsi="Arial" w:cs="Arial"/>
        </w:rPr>
      </w:pPr>
    </w:p>
    <w:p w14:paraId="559C5FA4" w14:textId="77777777" w:rsidR="007F2B2A" w:rsidRDefault="005725B8" w:rsidP="005725B8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r w:rsidR="00094B0D">
        <w:rPr>
          <w:rFonts w:ascii="Arial" w:hAnsi="Arial" w:cs="Arial"/>
        </w:rPr>
        <w:t xml:space="preserve">Odbočky vedení 110 kV </w:t>
      </w:r>
      <w:r w:rsidR="00094B0D" w:rsidRPr="00094B0D">
        <w:rPr>
          <w:rFonts w:ascii="Arial" w:hAnsi="Arial" w:cs="Arial"/>
        </w:rPr>
        <w:t>budú chránené dvoma multifunkčnými digitálnymi ochran</w:t>
      </w:r>
      <w:r w:rsidR="004125C5">
        <w:rPr>
          <w:rFonts w:ascii="Arial" w:hAnsi="Arial" w:cs="Arial"/>
        </w:rPr>
        <w:t xml:space="preserve">nými terminálmi </w:t>
      </w:r>
      <w:r w:rsidR="00094B0D" w:rsidRPr="00094B0D">
        <w:rPr>
          <w:rFonts w:ascii="Arial" w:hAnsi="Arial" w:cs="Arial"/>
        </w:rPr>
        <w:t>– hlavn</w:t>
      </w:r>
      <w:r w:rsidR="004125C5">
        <w:rPr>
          <w:rFonts w:ascii="Arial" w:hAnsi="Arial" w:cs="Arial"/>
        </w:rPr>
        <w:t xml:space="preserve">ým a záložným </w:t>
      </w:r>
      <w:r w:rsidR="00094B0D" w:rsidRPr="00094B0D">
        <w:rPr>
          <w:rFonts w:ascii="Arial" w:hAnsi="Arial" w:cs="Arial"/>
        </w:rPr>
        <w:t>v samostatných skrinkách.</w:t>
      </w:r>
    </w:p>
    <w:p w14:paraId="6B0DFBA7" w14:textId="77777777" w:rsidR="00094B0D" w:rsidRPr="00094B0D" w:rsidRDefault="00094B0D" w:rsidP="00094B0D">
      <w:pPr>
        <w:ind w:firstLine="426"/>
        <w:jc w:val="both"/>
        <w:rPr>
          <w:rFonts w:ascii="Arial" w:hAnsi="Arial" w:cs="Arial"/>
        </w:rPr>
      </w:pPr>
      <w:r w:rsidRPr="00094B0D">
        <w:rPr>
          <w:rFonts w:ascii="Arial" w:hAnsi="Arial" w:cs="Arial"/>
        </w:rPr>
        <w:t>Hlavn</w:t>
      </w:r>
      <w:r w:rsidR="004125C5">
        <w:rPr>
          <w:rFonts w:ascii="Arial" w:hAnsi="Arial" w:cs="Arial"/>
        </w:rPr>
        <w:t xml:space="preserve">ý ochranný terminál </w:t>
      </w:r>
      <w:r w:rsidR="005A7FDC">
        <w:rPr>
          <w:rFonts w:ascii="Arial" w:hAnsi="Arial" w:cs="Arial"/>
        </w:rPr>
        <w:t xml:space="preserve">– distančná ochrana - </w:t>
      </w:r>
      <w:r w:rsidRPr="00094B0D">
        <w:rPr>
          <w:rFonts w:ascii="Arial" w:hAnsi="Arial" w:cs="Arial"/>
        </w:rPr>
        <w:t>plní ochranné funkcie</w:t>
      </w:r>
      <w:r w:rsidR="00020F34">
        <w:rPr>
          <w:rFonts w:ascii="Arial" w:hAnsi="Arial" w:cs="Arial"/>
        </w:rPr>
        <w:t xml:space="preserve"> a</w:t>
      </w:r>
      <w:r w:rsidRPr="00094B0D">
        <w:rPr>
          <w:rFonts w:ascii="Arial" w:hAnsi="Arial" w:cs="Arial"/>
        </w:rPr>
        <w:t xml:space="preserve"> </w:t>
      </w:r>
      <w:r w:rsidR="00020F34">
        <w:rPr>
          <w:rFonts w:ascii="Arial" w:hAnsi="Arial" w:cs="Arial"/>
        </w:rPr>
        <w:t>meranie P, Q, U, I</w:t>
      </w:r>
      <w:r w:rsidR="00A468C0">
        <w:rPr>
          <w:rFonts w:ascii="Arial" w:hAnsi="Arial" w:cs="Arial"/>
        </w:rPr>
        <w:t> </w:t>
      </w:r>
      <w:r w:rsidR="00020F34">
        <w:rPr>
          <w:rFonts w:ascii="Arial" w:hAnsi="Arial" w:cs="Arial"/>
        </w:rPr>
        <w:t>odbočky</w:t>
      </w:r>
      <w:r w:rsidR="00A468C0">
        <w:rPr>
          <w:rFonts w:ascii="Arial" w:hAnsi="Arial" w:cs="Arial"/>
        </w:rPr>
        <w:t>, čelný panel má veľký displej</w:t>
      </w:r>
      <w:r w:rsidR="00F94903">
        <w:rPr>
          <w:rFonts w:ascii="Arial" w:hAnsi="Arial" w:cs="Arial"/>
        </w:rPr>
        <w:t xml:space="preserve"> a je súčasťou ochrany, nie je oddelený a pripojený komunikáciou.</w:t>
      </w:r>
      <w:r w:rsidR="00A468C0">
        <w:rPr>
          <w:rFonts w:ascii="Arial" w:hAnsi="Arial" w:cs="Arial"/>
        </w:rPr>
        <w:t xml:space="preserve"> Terminál </w:t>
      </w:r>
      <w:r w:rsidR="00A468C0" w:rsidRPr="00274518">
        <w:rPr>
          <w:rFonts w:ascii="Arial" w:hAnsi="Arial" w:cs="Arial"/>
          <w:b/>
        </w:rPr>
        <w:t>nebude</w:t>
      </w:r>
      <w:r w:rsidR="00A468C0">
        <w:rPr>
          <w:rFonts w:ascii="Arial" w:hAnsi="Arial" w:cs="Arial"/>
        </w:rPr>
        <w:t xml:space="preserve"> plniť ovládacie ani blokovacie funkcie silových spínacích prvkov odbočky.</w:t>
      </w:r>
      <w:r w:rsidR="00020F34">
        <w:rPr>
          <w:rFonts w:ascii="Arial" w:hAnsi="Arial" w:cs="Arial"/>
        </w:rPr>
        <w:t xml:space="preserve"> </w:t>
      </w:r>
      <w:r w:rsidRPr="00094B0D">
        <w:rPr>
          <w:rFonts w:ascii="Arial" w:hAnsi="Arial" w:cs="Arial"/>
        </w:rPr>
        <w:t>Zapojen</w:t>
      </w:r>
      <w:r w:rsidR="004125C5">
        <w:rPr>
          <w:rFonts w:ascii="Arial" w:hAnsi="Arial" w:cs="Arial"/>
        </w:rPr>
        <w:t>ý</w:t>
      </w:r>
      <w:r w:rsidRPr="00094B0D">
        <w:rPr>
          <w:rFonts w:ascii="Arial" w:hAnsi="Arial" w:cs="Arial"/>
        </w:rPr>
        <w:t xml:space="preserve"> bude</w:t>
      </w:r>
      <w:r w:rsidR="005A7FDC">
        <w:rPr>
          <w:rFonts w:ascii="Arial" w:hAnsi="Arial" w:cs="Arial"/>
        </w:rPr>
        <w:t xml:space="preserve"> </w:t>
      </w:r>
      <w:r w:rsidRPr="00094B0D">
        <w:rPr>
          <w:rFonts w:ascii="Arial" w:hAnsi="Arial" w:cs="Arial"/>
        </w:rPr>
        <w:t>vo vlastných obvodoch napájania, vypínania</w:t>
      </w:r>
      <w:r w:rsidR="00F94903">
        <w:rPr>
          <w:rFonts w:ascii="Arial" w:hAnsi="Arial" w:cs="Arial"/>
        </w:rPr>
        <w:t xml:space="preserve"> </w:t>
      </w:r>
      <w:r w:rsidR="007F2B2A">
        <w:rPr>
          <w:rFonts w:ascii="Arial" w:hAnsi="Arial" w:cs="Arial"/>
        </w:rPr>
        <w:t xml:space="preserve">a </w:t>
      </w:r>
      <w:r w:rsidRPr="00094B0D">
        <w:rPr>
          <w:rFonts w:ascii="Arial" w:hAnsi="Arial" w:cs="Arial"/>
        </w:rPr>
        <w:t>zvlášť istených striedavých napäťových obvodoch. Komunikácia s</w:t>
      </w:r>
      <w:r w:rsidR="004125C5">
        <w:rPr>
          <w:rFonts w:ascii="Arial" w:hAnsi="Arial" w:cs="Arial"/>
        </w:rPr>
        <w:t> </w:t>
      </w:r>
      <w:r w:rsidRPr="00094B0D">
        <w:rPr>
          <w:rFonts w:ascii="Arial" w:hAnsi="Arial" w:cs="Arial"/>
        </w:rPr>
        <w:t>ochran</w:t>
      </w:r>
      <w:r w:rsidR="00545E34">
        <w:rPr>
          <w:rFonts w:ascii="Arial" w:hAnsi="Arial" w:cs="Arial"/>
        </w:rPr>
        <w:t>n</w:t>
      </w:r>
      <w:r w:rsidR="004125C5">
        <w:rPr>
          <w:rFonts w:ascii="Arial" w:hAnsi="Arial" w:cs="Arial"/>
        </w:rPr>
        <w:t xml:space="preserve">ým terminálom </w:t>
      </w:r>
      <w:r w:rsidRPr="00094B0D">
        <w:rPr>
          <w:rFonts w:ascii="Arial" w:hAnsi="Arial" w:cs="Arial"/>
        </w:rPr>
        <w:t>bude lokálna, s </w:t>
      </w:r>
      <w:proofErr w:type="spellStart"/>
      <w:r w:rsidRPr="00094B0D">
        <w:rPr>
          <w:rFonts w:ascii="Arial" w:hAnsi="Arial" w:cs="Arial"/>
        </w:rPr>
        <w:t>RISom</w:t>
      </w:r>
      <w:proofErr w:type="spellEnd"/>
      <w:r w:rsidRPr="00094B0D">
        <w:rPr>
          <w:rFonts w:ascii="Arial" w:hAnsi="Arial" w:cs="Arial"/>
        </w:rPr>
        <w:t xml:space="preserve"> rozvodne</w:t>
      </w:r>
      <w:r w:rsidR="00A03896">
        <w:rPr>
          <w:rFonts w:ascii="Arial" w:hAnsi="Arial" w:cs="Arial"/>
        </w:rPr>
        <w:t xml:space="preserve"> (PLAN)</w:t>
      </w:r>
      <w:r w:rsidR="00A468C0">
        <w:rPr>
          <w:rFonts w:ascii="Arial" w:hAnsi="Arial" w:cs="Arial"/>
        </w:rPr>
        <w:t xml:space="preserve"> </w:t>
      </w:r>
      <w:r w:rsidRPr="00094B0D">
        <w:rPr>
          <w:rFonts w:ascii="Arial" w:hAnsi="Arial" w:cs="Arial"/>
        </w:rPr>
        <w:t xml:space="preserve">a </w:t>
      </w:r>
      <w:r w:rsidR="00545E34">
        <w:rPr>
          <w:rFonts w:ascii="Arial" w:hAnsi="Arial" w:cs="Arial"/>
        </w:rPr>
        <w:t>vzdialeným pracoviskom ochranára cez</w:t>
      </w:r>
      <w:r w:rsidRPr="00094B0D">
        <w:rPr>
          <w:rFonts w:ascii="Arial" w:hAnsi="Arial" w:cs="Arial"/>
        </w:rPr>
        <w:t xml:space="preserve"> TWAN.</w:t>
      </w:r>
    </w:p>
    <w:p w14:paraId="127C3726" w14:textId="77777777" w:rsidR="00020F34" w:rsidRDefault="005725B8" w:rsidP="005725B8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 w:rsidR="00094B0D" w:rsidRPr="00094B0D">
        <w:rPr>
          <w:rFonts w:ascii="Arial" w:hAnsi="Arial" w:cs="Arial"/>
        </w:rPr>
        <w:t>Záložn</w:t>
      </w:r>
      <w:r w:rsidR="00545E34">
        <w:rPr>
          <w:rFonts w:ascii="Arial" w:hAnsi="Arial" w:cs="Arial"/>
        </w:rPr>
        <w:t>ý ochranný terminál</w:t>
      </w:r>
      <w:r w:rsidR="005A7FDC">
        <w:rPr>
          <w:rFonts w:ascii="Arial" w:hAnsi="Arial" w:cs="Arial"/>
        </w:rPr>
        <w:t xml:space="preserve"> – </w:t>
      </w:r>
      <w:r w:rsidR="004B71F4">
        <w:rPr>
          <w:rFonts w:ascii="Arial" w:hAnsi="Arial" w:cs="Arial"/>
        </w:rPr>
        <w:t xml:space="preserve">porovnávacia ochrana </w:t>
      </w:r>
      <w:r w:rsidR="00094B0D" w:rsidRPr="00094B0D">
        <w:rPr>
          <w:rFonts w:ascii="Arial" w:hAnsi="Arial" w:cs="Arial"/>
        </w:rPr>
        <w:t>bude obsahovať</w:t>
      </w:r>
      <w:r w:rsidR="00020F34">
        <w:rPr>
          <w:rFonts w:ascii="Arial" w:hAnsi="Arial" w:cs="Arial"/>
        </w:rPr>
        <w:t xml:space="preserve"> </w:t>
      </w:r>
      <w:r w:rsidR="00094B0D" w:rsidRPr="00094B0D">
        <w:rPr>
          <w:rFonts w:ascii="Arial" w:hAnsi="Arial" w:cs="Arial"/>
        </w:rPr>
        <w:t xml:space="preserve">záložné ochranné funkcie </w:t>
      </w:r>
      <w:r w:rsidR="00020F34">
        <w:rPr>
          <w:rFonts w:ascii="Arial" w:hAnsi="Arial" w:cs="Arial"/>
        </w:rPr>
        <w:t>a záložné meranie P, Q, U, I</w:t>
      </w:r>
      <w:r w:rsidR="008D7070">
        <w:rPr>
          <w:rFonts w:ascii="Arial" w:hAnsi="Arial" w:cs="Arial"/>
        </w:rPr>
        <w:t> </w:t>
      </w:r>
      <w:r w:rsidR="00020F34">
        <w:rPr>
          <w:rFonts w:ascii="Arial" w:hAnsi="Arial" w:cs="Arial"/>
        </w:rPr>
        <w:t>odbočky</w:t>
      </w:r>
      <w:r w:rsidR="008D7070">
        <w:rPr>
          <w:rFonts w:ascii="Arial" w:hAnsi="Arial" w:cs="Arial"/>
        </w:rPr>
        <w:t xml:space="preserve">, čelný panel má veľký displej a je súčasťou ochrany, nie je oddelený a pripojený komunikáciou. </w:t>
      </w:r>
      <w:r w:rsidR="00020F34" w:rsidRPr="00094B0D">
        <w:rPr>
          <w:rFonts w:ascii="Arial" w:hAnsi="Arial" w:cs="Arial"/>
        </w:rPr>
        <w:t>Zapojen</w:t>
      </w:r>
      <w:r w:rsidR="00020F34">
        <w:rPr>
          <w:rFonts w:ascii="Arial" w:hAnsi="Arial" w:cs="Arial"/>
        </w:rPr>
        <w:t>ý</w:t>
      </w:r>
      <w:r w:rsidR="00020F34" w:rsidRPr="00094B0D">
        <w:rPr>
          <w:rFonts w:ascii="Arial" w:hAnsi="Arial" w:cs="Arial"/>
        </w:rPr>
        <w:t xml:space="preserve"> bude</w:t>
      </w:r>
      <w:r>
        <w:rPr>
          <w:rFonts w:ascii="Arial" w:hAnsi="Arial" w:cs="Arial"/>
        </w:rPr>
        <w:t xml:space="preserve"> </w:t>
      </w:r>
      <w:r w:rsidR="00020F34" w:rsidRPr="00094B0D">
        <w:rPr>
          <w:rFonts w:ascii="Arial" w:hAnsi="Arial" w:cs="Arial"/>
        </w:rPr>
        <w:t>vo vlastných</w:t>
      </w:r>
      <w:r w:rsidR="007F2B2A">
        <w:rPr>
          <w:rFonts w:ascii="Arial" w:hAnsi="Arial" w:cs="Arial"/>
        </w:rPr>
        <w:t xml:space="preserve"> obvodoch napájania, vypínania </w:t>
      </w:r>
      <w:r w:rsidR="00274518">
        <w:rPr>
          <w:rFonts w:ascii="Arial" w:hAnsi="Arial" w:cs="Arial"/>
        </w:rPr>
        <w:br/>
      </w:r>
      <w:r w:rsidR="00020F34" w:rsidRPr="00094B0D">
        <w:rPr>
          <w:rFonts w:ascii="Arial" w:hAnsi="Arial" w:cs="Arial"/>
        </w:rPr>
        <w:t>a zvlášť istených striedavých napäťových obvodoch. Komunikácia s</w:t>
      </w:r>
      <w:r w:rsidR="00020F34">
        <w:rPr>
          <w:rFonts w:ascii="Arial" w:hAnsi="Arial" w:cs="Arial"/>
        </w:rPr>
        <w:t> </w:t>
      </w:r>
      <w:r w:rsidR="00020F34" w:rsidRPr="00094B0D">
        <w:rPr>
          <w:rFonts w:ascii="Arial" w:hAnsi="Arial" w:cs="Arial"/>
        </w:rPr>
        <w:t>ochran</w:t>
      </w:r>
      <w:r w:rsidR="00020F34">
        <w:rPr>
          <w:rFonts w:ascii="Arial" w:hAnsi="Arial" w:cs="Arial"/>
        </w:rPr>
        <w:t xml:space="preserve">ným terminálom </w:t>
      </w:r>
      <w:r w:rsidR="00020F34" w:rsidRPr="00094B0D">
        <w:rPr>
          <w:rFonts w:ascii="Arial" w:hAnsi="Arial" w:cs="Arial"/>
        </w:rPr>
        <w:t>bude lokálna, s </w:t>
      </w:r>
      <w:proofErr w:type="spellStart"/>
      <w:r w:rsidR="00020F34" w:rsidRPr="00094B0D">
        <w:rPr>
          <w:rFonts w:ascii="Arial" w:hAnsi="Arial" w:cs="Arial"/>
        </w:rPr>
        <w:t>RISom</w:t>
      </w:r>
      <w:proofErr w:type="spellEnd"/>
      <w:r w:rsidR="00020F34" w:rsidRPr="00094B0D">
        <w:rPr>
          <w:rFonts w:ascii="Arial" w:hAnsi="Arial" w:cs="Arial"/>
        </w:rPr>
        <w:t xml:space="preserve"> rozvodne</w:t>
      </w:r>
      <w:r w:rsidR="00A03896">
        <w:rPr>
          <w:rFonts w:ascii="Arial" w:hAnsi="Arial" w:cs="Arial"/>
        </w:rPr>
        <w:t xml:space="preserve"> (PLAN)</w:t>
      </w:r>
      <w:r w:rsidR="005A7FDC">
        <w:rPr>
          <w:rFonts w:ascii="Arial" w:hAnsi="Arial" w:cs="Arial"/>
        </w:rPr>
        <w:t xml:space="preserve"> </w:t>
      </w:r>
      <w:r w:rsidR="00020F34" w:rsidRPr="00094B0D">
        <w:rPr>
          <w:rFonts w:ascii="Arial" w:hAnsi="Arial" w:cs="Arial"/>
        </w:rPr>
        <w:t xml:space="preserve">a </w:t>
      </w:r>
      <w:r w:rsidR="00020F34">
        <w:rPr>
          <w:rFonts w:ascii="Arial" w:hAnsi="Arial" w:cs="Arial"/>
        </w:rPr>
        <w:t>vzdialeným pracoviskom ochranára cez</w:t>
      </w:r>
      <w:r w:rsidR="00020F34" w:rsidRPr="00094B0D">
        <w:rPr>
          <w:rFonts w:ascii="Arial" w:hAnsi="Arial" w:cs="Arial"/>
        </w:rPr>
        <w:t xml:space="preserve"> TWAN.</w:t>
      </w:r>
    </w:p>
    <w:p w14:paraId="425C5B7C" w14:textId="77777777" w:rsidR="004B71F4" w:rsidRDefault="005A7FDC" w:rsidP="004B71F4">
      <w:pPr>
        <w:ind w:firstLine="42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</w:p>
    <w:p w14:paraId="6C2E841A" w14:textId="4093FCB4" w:rsidR="004B71F4" w:rsidRPr="00C4502D" w:rsidRDefault="004B71F4" w:rsidP="004B71F4">
      <w:pPr>
        <w:ind w:firstLine="426"/>
        <w:jc w:val="both"/>
        <w:rPr>
          <w:rFonts w:ascii="Arial" w:hAnsi="Arial" w:cs="Arial"/>
        </w:rPr>
      </w:pPr>
      <w:r w:rsidRPr="00C4502D">
        <w:rPr>
          <w:rFonts w:ascii="Arial" w:hAnsi="Arial" w:cs="Arial"/>
        </w:rPr>
        <w:t>Transformátor</w:t>
      </w:r>
      <w:r w:rsidR="00B06071">
        <w:rPr>
          <w:rFonts w:ascii="Arial" w:hAnsi="Arial" w:cs="Arial"/>
        </w:rPr>
        <w:t xml:space="preserve"> </w:t>
      </w:r>
      <w:r w:rsidRPr="00C4502D">
        <w:rPr>
          <w:rFonts w:ascii="Arial" w:hAnsi="Arial" w:cs="Arial"/>
        </w:rPr>
        <w:t>bude chránený dvoma nezávislými multifunkčnými digitálnymi ochranami v samostatných skrinkách (hlavná a záložná ochrana). Hlavná ochrana inštalovaná v AWB rozvádzači bude mať vlastné obvody napájania, vypínania, prúdové obvody a zvlášť istené striedavé napäťové obvody. Do tejto ochrany bude zavedené napätie z PTN  22 kV strany transformátora. Bude zabezpečovať chránenie, meranie, automatickú reguláciu napätia transformátora. Vypínať bude vypínač 110 kV strany a cez 2. vypínaciu cievku aj vypínač 22 kV strany transformátora. Komunikácia s ochranou bude lokálna, s </w:t>
      </w:r>
      <w:proofErr w:type="spellStart"/>
      <w:r w:rsidRPr="00C4502D">
        <w:rPr>
          <w:rFonts w:ascii="Arial" w:hAnsi="Arial" w:cs="Arial"/>
        </w:rPr>
        <w:t>RISom</w:t>
      </w:r>
      <w:proofErr w:type="spellEnd"/>
      <w:r w:rsidRPr="00C4502D">
        <w:rPr>
          <w:rFonts w:ascii="Arial" w:hAnsi="Arial" w:cs="Arial"/>
        </w:rPr>
        <w:t xml:space="preserve"> rozvodne</w:t>
      </w:r>
      <w:r>
        <w:rPr>
          <w:rFonts w:ascii="Arial" w:hAnsi="Arial" w:cs="Arial"/>
        </w:rPr>
        <w:t xml:space="preserve"> </w:t>
      </w:r>
      <w:r w:rsidRPr="00C4502D">
        <w:rPr>
          <w:rFonts w:ascii="Arial" w:hAnsi="Arial" w:cs="Arial"/>
        </w:rPr>
        <w:t>a ochranárskou slučkou TWAN.</w:t>
      </w:r>
    </w:p>
    <w:p w14:paraId="4F8ED467" w14:textId="77777777" w:rsidR="004B71F4" w:rsidRPr="00C4502D" w:rsidRDefault="004B71F4" w:rsidP="004B71F4">
      <w:pPr>
        <w:ind w:firstLine="426"/>
        <w:jc w:val="both"/>
        <w:rPr>
          <w:rFonts w:ascii="Arial" w:hAnsi="Arial" w:cs="Arial"/>
        </w:rPr>
      </w:pPr>
      <w:r w:rsidRPr="00C4502D">
        <w:rPr>
          <w:rFonts w:ascii="Arial" w:hAnsi="Arial" w:cs="Arial"/>
        </w:rPr>
        <w:t>Záložná – druhá ochrana</w:t>
      </w:r>
      <w:r w:rsidR="00FD2EA9">
        <w:rPr>
          <w:rFonts w:ascii="Arial" w:hAnsi="Arial" w:cs="Arial"/>
        </w:rPr>
        <w:t xml:space="preserve"> transformátora</w:t>
      </w:r>
      <w:r w:rsidR="003A10D6">
        <w:rPr>
          <w:rFonts w:ascii="Arial" w:hAnsi="Arial" w:cs="Arial"/>
        </w:rPr>
        <w:t>,</w:t>
      </w:r>
      <w:r w:rsidRPr="00C4502D">
        <w:rPr>
          <w:rFonts w:ascii="Arial" w:hAnsi="Arial" w:cs="Arial"/>
        </w:rPr>
        <w:t xml:space="preserve"> bude inštalovaná v 22 kV rozvádzači a je súčasťou špecifikácie ochrán 22 kV odbočiek. </w:t>
      </w:r>
      <w:r w:rsidR="00111091">
        <w:rPr>
          <w:rFonts w:ascii="Arial" w:hAnsi="Arial" w:cs="Arial"/>
        </w:rPr>
        <w:t>Vypínač 22 kV vypína cez prvú vypínaciu cievku.</w:t>
      </w:r>
    </w:p>
    <w:p w14:paraId="3577501B" w14:textId="77777777" w:rsidR="004B71F4" w:rsidRDefault="004B71F4" w:rsidP="005725B8">
      <w:pPr>
        <w:jc w:val="both"/>
        <w:rPr>
          <w:rFonts w:ascii="Arial" w:hAnsi="Arial" w:cs="Arial"/>
        </w:rPr>
      </w:pPr>
    </w:p>
    <w:p w14:paraId="3D48E9BC" w14:textId="77777777" w:rsidR="00545E34" w:rsidRDefault="00545E34" w:rsidP="00545E34">
      <w:pPr>
        <w:pStyle w:val="Nadpis2"/>
      </w:pPr>
      <w:r>
        <w:lastRenderedPageBreak/>
        <w:t>4.1   Hlavný ochranný terminál 110 kV vedenia</w:t>
      </w:r>
      <w:r w:rsidR="00D92670">
        <w:t xml:space="preserve"> – distančná ochrana</w:t>
      </w:r>
    </w:p>
    <w:p w14:paraId="313BA78A" w14:textId="77777777" w:rsidR="00094B0D" w:rsidRDefault="00094B0D" w:rsidP="0054093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9"/>
        <w:gridCol w:w="3357"/>
        <w:gridCol w:w="3629"/>
        <w:gridCol w:w="987"/>
      </w:tblGrid>
      <w:tr w:rsidR="00BF74C9" w:rsidRPr="00667030" w14:paraId="64E48CF9" w14:textId="77777777" w:rsidTr="00D92670">
        <w:tc>
          <w:tcPr>
            <w:tcW w:w="1101" w:type="dxa"/>
            <w:tcBorders>
              <w:bottom w:val="single" w:sz="4" w:space="0" w:color="auto"/>
            </w:tcBorders>
          </w:tcPr>
          <w:p w14:paraId="58973598" w14:textId="77777777" w:rsidR="00BF74C9" w:rsidRPr="00667030" w:rsidRDefault="00BF74C9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3BEFE79A" w14:textId="77777777" w:rsidR="00BF74C9" w:rsidRPr="00667030" w:rsidRDefault="00BF74C9" w:rsidP="00667030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3685" w:type="dxa"/>
            <w:tcBorders>
              <w:bottom w:val="single" w:sz="4" w:space="0" w:color="auto"/>
            </w:tcBorders>
          </w:tcPr>
          <w:p w14:paraId="7D94E18C" w14:textId="77777777" w:rsidR="00BF74C9" w:rsidRPr="00667030" w:rsidRDefault="00BF74C9" w:rsidP="007F1655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aramete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539DB98F" w14:textId="77777777" w:rsidR="00BF74C9" w:rsidRPr="00667030" w:rsidRDefault="00BF74C9" w:rsidP="00667030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 xml:space="preserve">Spĺňa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853190" w:rsidRPr="00667030" w14:paraId="51FE5948" w14:textId="77777777" w:rsidTr="00D92670">
        <w:tc>
          <w:tcPr>
            <w:tcW w:w="1101" w:type="dxa"/>
          </w:tcPr>
          <w:p w14:paraId="2F01071F" w14:textId="77777777" w:rsidR="00853190" w:rsidRPr="00E84084" w:rsidRDefault="0085319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557B01DC" w14:textId="77777777" w:rsidR="00853190" w:rsidRPr="00667030" w:rsidRDefault="00853190" w:rsidP="00754F4D">
            <w:pPr>
              <w:pStyle w:val="Nadpis2"/>
              <w:rPr>
                <w:rFonts w:cs="Arial"/>
                <w:b w:val="0"/>
                <w:sz w:val="20"/>
                <w:lang w:eastAsia="cs-CZ"/>
              </w:rPr>
            </w:pPr>
            <w:r w:rsidRPr="00667030">
              <w:rPr>
                <w:rFonts w:cs="Arial"/>
                <w:b w:val="0"/>
                <w:sz w:val="20"/>
                <w:lang w:eastAsia="cs-CZ"/>
              </w:rPr>
              <w:t>Napájacie napätie</w:t>
            </w:r>
            <w:r>
              <w:rPr>
                <w:rFonts w:cs="Arial"/>
                <w:b w:val="0"/>
                <w:sz w:val="20"/>
                <w:lang w:eastAsia="cs-CZ"/>
              </w:rPr>
              <w:t xml:space="preserve"> </w:t>
            </w:r>
          </w:p>
        </w:tc>
        <w:tc>
          <w:tcPr>
            <w:tcW w:w="3685" w:type="dxa"/>
          </w:tcPr>
          <w:p w14:paraId="6B032757" w14:textId="77777777" w:rsidR="00853190" w:rsidRPr="00D766F6" w:rsidRDefault="00853190" w:rsidP="00032326">
            <w:pPr>
              <w:rPr>
                <w:rFonts w:ascii="Arial" w:hAnsi="Arial" w:cs="Arial"/>
                <w:lang w:eastAsia="cs-CZ"/>
              </w:rPr>
            </w:pPr>
            <w:proofErr w:type="spellStart"/>
            <w:r w:rsidRPr="00D766F6">
              <w:rPr>
                <w:rFonts w:ascii="Arial" w:hAnsi="Arial" w:cs="Arial"/>
                <w:lang w:eastAsia="cs-CZ"/>
              </w:rPr>
              <w:t>Un</w:t>
            </w:r>
            <w:proofErr w:type="spellEnd"/>
            <w:r w:rsidRPr="00D766F6">
              <w:rPr>
                <w:rFonts w:ascii="Arial" w:hAnsi="Arial" w:cs="Arial"/>
                <w:lang w:eastAsia="cs-CZ"/>
              </w:rPr>
              <w:t xml:space="preserve"> = </w:t>
            </w:r>
            <w:r w:rsidR="00032326" w:rsidRPr="00D766F6">
              <w:rPr>
                <w:rFonts w:ascii="Arial" w:hAnsi="Arial" w:cs="Arial"/>
                <w:lang w:eastAsia="cs-CZ"/>
              </w:rPr>
              <w:t>110</w:t>
            </w:r>
            <w:r w:rsidRPr="00D766F6">
              <w:rPr>
                <w:rFonts w:ascii="Arial" w:hAnsi="Arial" w:cs="Arial"/>
                <w:lang w:eastAsia="cs-CZ"/>
              </w:rPr>
              <w:t xml:space="preserve"> V</w:t>
            </w:r>
            <w:r w:rsidR="007F2B2A" w:rsidRPr="00D766F6">
              <w:rPr>
                <w:rFonts w:ascii="Arial" w:hAnsi="Arial" w:cs="Arial"/>
                <w:lang w:eastAsia="cs-CZ"/>
              </w:rPr>
              <w:t> </w:t>
            </w:r>
            <w:r w:rsidRPr="00D766F6">
              <w:rPr>
                <w:rFonts w:ascii="Arial" w:hAnsi="Arial" w:cs="Arial"/>
                <w:lang w:eastAsia="cs-CZ"/>
              </w:rPr>
              <w:t>DC</w:t>
            </w:r>
            <w:r w:rsidR="007F2B2A" w:rsidRPr="00D766F6">
              <w:rPr>
                <w:rFonts w:ascii="Arial" w:hAnsi="Arial" w:cs="Arial"/>
                <w:lang w:eastAsia="cs-CZ"/>
              </w:rPr>
              <w:t xml:space="preserve">   ±</w:t>
            </w:r>
            <w:r w:rsidR="00FC0B9A" w:rsidRPr="00D766F6">
              <w:rPr>
                <w:rFonts w:ascii="Arial" w:hAnsi="Arial" w:cs="Arial"/>
                <w:lang w:eastAsia="cs-CZ"/>
              </w:rPr>
              <w:t>15</w:t>
            </w:r>
            <w:r w:rsidR="007F2B2A" w:rsidRPr="00D766F6">
              <w:rPr>
                <w:rFonts w:ascii="Arial" w:hAnsi="Arial" w:cs="Arial"/>
                <w:lang w:eastAsia="cs-CZ"/>
              </w:rPr>
              <w:t>%</w:t>
            </w:r>
          </w:p>
          <w:p w14:paraId="73092D50" w14:textId="77777777" w:rsidR="00C72648" w:rsidRPr="00667030" w:rsidRDefault="00C72648" w:rsidP="00C72648">
            <w:pPr>
              <w:rPr>
                <w:rFonts w:ascii="Arial" w:hAnsi="Arial" w:cs="Arial"/>
                <w:lang w:eastAsia="cs-CZ"/>
              </w:rPr>
            </w:pPr>
          </w:p>
        </w:tc>
        <w:tc>
          <w:tcPr>
            <w:tcW w:w="992" w:type="dxa"/>
          </w:tcPr>
          <w:p w14:paraId="421C47E1" w14:textId="77777777" w:rsidR="00853190" w:rsidRPr="00667030" w:rsidRDefault="0085319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53190" w:rsidRPr="00667030" w14:paraId="20D8F124" w14:textId="77777777" w:rsidTr="00667030">
        <w:tc>
          <w:tcPr>
            <w:tcW w:w="1101" w:type="dxa"/>
          </w:tcPr>
          <w:p w14:paraId="25B3F121" w14:textId="77777777" w:rsidR="00853190" w:rsidRPr="00667030" w:rsidRDefault="0085319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03364DE4" w14:textId="77777777" w:rsidR="00853190" w:rsidRPr="00667030" w:rsidRDefault="00853190" w:rsidP="00853190">
            <w:pPr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</w:rPr>
              <w:t xml:space="preserve">Počet prúdových </w:t>
            </w:r>
            <w:r w:rsidRPr="00667030">
              <w:rPr>
                <w:rFonts w:ascii="Arial" w:hAnsi="Arial" w:cs="Arial"/>
              </w:rPr>
              <w:t>analógov</w:t>
            </w:r>
            <w:r>
              <w:rPr>
                <w:rFonts w:ascii="Arial" w:hAnsi="Arial" w:cs="Arial"/>
              </w:rPr>
              <w:t xml:space="preserve">ých </w:t>
            </w:r>
            <w:r w:rsidRPr="00667030">
              <w:rPr>
                <w:rFonts w:ascii="Arial" w:hAnsi="Arial" w:cs="Arial"/>
              </w:rPr>
              <w:t>vstup</w:t>
            </w:r>
            <w:r>
              <w:rPr>
                <w:rFonts w:ascii="Arial" w:hAnsi="Arial" w:cs="Arial"/>
              </w:rPr>
              <w:t>ov</w:t>
            </w:r>
            <w:r w:rsidRPr="00667030">
              <w:rPr>
                <w:rFonts w:ascii="Arial" w:hAnsi="Arial" w:cs="Arial"/>
              </w:rPr>
              <w:t xml:space="preserve"> napájan</w:t>
            </w:r>
            <w:r>
              <w:rPr>
                <w:rFonts w:ascii="Arial" w:hAnsi="Arial" w:cs="Arial"/>
              </w:rPr>
              <w:t>ých z klasických PTP</w:t>
            </w:r>
          </w:p>
        </w:tc>
        <w:tc>
          <w:tcPr>
            <w:tcW w:w="3685" w:type="dxa"/>
          </w:tcPr>
          <w:p w14:paraId="5556E191" w14:textId="77777777" w:rsidR="00853190" w:rsidRPr="00667030" w:rsidRDefault="00853190" w:rsidP="007F1655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</w:rPr>
              <w:t xml:space="preserve">4 x prúd </w:t>
            </w:r>
            <w:r w:rsidR="00032326">
              <w:rPr>
                <w:rFonts w:ascii="Arial" w:hAnsi="Arial" w:cs="Arial"/>
              </w:rPr>
              <w:t>IL1, IL2, IL3, IN</w:t>
            </w:r>
          </w:p>
        </w:tc>
        <w:tc>
          <w:tcPr>
            <w:tcW w:w="992" w:type="dxa"/>
          </w:tcPr>
          <w:p w14:paraId="01186B4C" w14:textId="77777777" w:rsidR="00853190" w:rsidRPr="00667030" w:rsidRDefault="0085319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53190" w:rsidRPr="00667030" w14:paraId="3AEBFBB1" w14:textId="77777777" w:rsidTr="00667030">
        <w:tc>
          <w:tcPr>
            <w:tcW w:w="1101" w:type="dxa"/>
          </w:tcPr>
          <w:p w14:paraId="3DA7C434" w14:textId="77777777" w:rsidR="00853190" w:rsidRPr="0015066D" w:rsidRDefault="0085319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681EC0DD" w14:textId="77777777" w:rsidR="00853190" w:rsidRPr="00E10C78" w:rsidRDefault="00853190" w:rsidP="00261431">
            <w:pPr>
              <w:rPr>
                <w:rFonts w:ascii="Arial" w:hAnsi="Arial" w:cs="Arial"/>
                <w:lang w:eastAsia="cs-CZ"/>
              </w:rPr>
            </w:pPr>
            <w:r w:rsidRPr="00E10C78">
              <w:rPr>
                <w:rFonts w:ascii="Arial" w:hAnsi="Arial" w:cs="Arial"/>
                <w:lang w:eastAsia="cs-CZ"/>
              </w:rPr>
              <w:t>Menovitý prúd analógových vstupov</w:t>
            </w:r>
          </w:p>
        </w:tc>
        <w:tc>
          <w:tcPr>
            <w:tcW w:w="3685" w:type="dxa"/>
          </w:tcPr>
          <w:p w14:paraId="7ED9C8D4" w14:textId="77777777" w:rsidR="00853190" w:rsidRPr="00667030" w:rsidRDefault="00853190" w:rsidP="00261431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</w:rPr>
              <w:t>In</w:t>
            </w:r>
            <w:r w:rsidRPr="00667030">
              <w:rPr>
                <w:rFonts w:ascii="Arial" w:hAnsi="Arial" w:cs="Arial"/>
                <w:vertAlign w:val="subscript"/>
              </w:rPr>
              <w:t xml:space="preserve"> fáz </w:t>
            </w:r>
            <w:r w:rsidRPr="00667030">
              <w:rPr>
                <w:rFonts w:ascii="Arial" w:hAnsi="Arial" w:cs="Arial"/>
              </w:rPr>
              <w:t>= 1 A</w:t>
            </w:r>
            <w:r>
              <w:rPr>
                <w:rFonts w:ascii="Arial" w:hAnsi="Arial" w:cs="Arial"/>
              </w:rPr>
              <w:t>, 50 Hz</w:t>
            </w:r>
          </w:p>
        </w:tc>
        <w:tc>
          <w:tcPr>
            <w:tcW w:w="992" w:type="dxa"/>
          </w:tcPr>
          <w:p w14:paraId="03FA7876" w14:textId="77777777" w:rsidR="00853190" w:rsidRPr="00667030" w:rsidRDefault="0085319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53190" w:rsidRPr="00667030" w14:paraId="0CA7073E" w14:textId="77777777" w:rsidTr="00667030">
        <w:tc>
          <w:tcPr>
            <w:tcW w:w="1101" w:type="dxa"/>
          </w:tcPr>
          <w:p w14:paraId="0A239151" w14:textId="77777777" w:rsidR="00853190" w:rsidRPr="0015066D" w:rsidRDefault="0085319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118A8601" w14:textId="77777777" w:rsidR="00853190" w:rsidRPr="00E10C78" w:rsidRDefault="00853190" w:rsidP="00853190">
            <w:pPr>
              <w:rPr>
                <w:rFonts w:ascii="Arial" w:hAnsi="Arial" w:cs="Arial"/>
                <w:lang w:eastAsia="cs-CZ"/>
              </w:rPr>
            </w:pPr>
            <w:r w:rsidRPr="00E10C78">
              <w:rPr>
                <w:rFonts w:ascii="Arial" w:hAnsi="Arial" w:cs="Arial"/>
              </w:rPr>
              <w:t>Dovolené preťaženie prúdových analógových vstupov (RMS)</w:t>
            </w:r>
          </w:p>
        </w:tc>
        <w:tc>
          <w:tcPr>
            <w:tcW w:w="3685" w:type="dxa"/>
          </w:tcPr>
          <w:p w14:paraId="0A4382F9" w14:textId="77777777" w:rsidR="00853190" w:rsidRPr="00667030" w:rsidRDefault="00853190" w:rsidP="007F1655">
            <w:pPr>
              <w:rPr>
                <w:rFonts w:ascii="Arial" w:hAnsi="Arial" w:cs="Arial"/>
              </w:rPr>
            </w:pPr>
            <w:r w:rsidRPr="00667030">
              <w:rPr>
                <w:rFonts w:ascii="Arial" w:hAnsi="Arial" w:cs="Arial"/>
              </w:rPr>
              <w:t>100 x In na 1 s</w:t>
            </w:r>
          </w:p>
          <w:p w14:paraId="5B043D2F" w14:textId="77777777" w:rsidR="00853190" w:rsidRPr="00667030" w:rsidRDefault="00853190" w:rsidP="007F1655">
            <w:pPr>
              <w:rPr>
                <w:rFonts w:ascii="Arial" w:hAnsi="Arial" w:cs="Arial"/>
              </w:rPr>
            </w:pPr>
            <w:r w:rsidRPr="00667030">
              <w:rPr>
                <w:rFonts w:ascii="Arial" w:hAnsi="Arial" w:cs="Arial"/>
              </w:rPr>
              <w:t>30 x In na 10 s</w:t>
            </w:r>
          </w:p>
          <w:p w14:paraId="4CAC0CCA" w14:textId="77777777" w:rsidR="00853190" w:rsidRPr="00667030" w:rsidRDefault="00DB2A6E" w:rsidP="00DB2A6E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</w:rPr>
              <w:t>1,2</w:t>
            </w:r>
            <w:r w:rsidR="00853190" w:rsidRPr="00667030">
              <w:rPr>
                <w:rFonts w:ascii="Arial" w:hAnsi="Arial" w:cs="Arial"/>
              </w:rPr>
              <w:t xml:space="preserve"> x In trvale</w:t>
            </w:r>
          </w:p>
        </w:tc>
        <w:tc>
          <w:tcPr>
            <w:tcW w:w="992" w:type="dxa"/>
          </w:tcPr>
          <w:p w14:paraId="7F737D9E" w14:textId="77777777" w:rsidR="00853190" w:rsidRPr="00667030" w:rsidRDefault="0085319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53190" w:rsidRPr="00667030" w14:paraId="76E7A1ED" w14:textId="77777777" w:rsidTr="0027003A">
        <w:tc>
          <w:tcPr>
            <w:tcW w:w="1101" w:type="dxa"/>
          </w:tcPr>
          <w:p w14:paraId="7ECD9E46" w14:textId="77777777" w:rsidR="00853190" w:rsidRPr="0015066D" w:rsidRDefault="0085319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313DF1F2" w14:textId="77777777" w:rsidR="00853190" w:rsidRPr="00E10C78" w:rsidRDefault="00853190" w:rsidP="002120A2">
            <w:pPr>
              <w:tabs>
                <w:tab w:val="left" w:pos="459"/>
              </w:tabs>
              <w:jc w:val="both"/>
              <w:rPr>
                <w:rFonts w:ascii="Arial" w:hAnsi="Arial" w:cs="Arial"/>
                <w:lang w:eastAsia="cs-CZ"/>
              </w:rPr>
            </w:pPr>
            <w:r w:rsidRPr="00E10C78">
              <w:rPr>
                <w:rFonts w:ascii="Arial" w:hAnsi="Arial" w:cs="Arial"/>
              </w:rPr>
              <w:t xml:space="preserve">Môžu byť použité rôzne prevody PTP s rozsahom primárneho prúdu PTP </w:t>
            </w:r>
            <w:r w:rsidRPr="00E10C78">
              <w:rPr>
                <w:rFonts w:ascii="Arial" w:hAnsi="Arial" w:cs="Arial"/>
              </w:rPr>
              <w:br/>
              <w:t xml:space="preserve">50 - </w:t>
            </w:r>
            <w:r w:rsidR="009E78BE">
              <w:rPr>
                <w:rFonts w:ascii="Arial" w:hAnsi="Arial" w:cs="Arial"/>
              </w:rPr>
              <w:t>1</w:t>
            </w:r>
            <w:r w:rsidR="002120A2">
              <w:rPr>
                <w:rFonts w:ascii="Arial" w:hAnsi="Arial" w:cs="Arial"/>
              </w:rPr>
              <w:t>2</w:t>
            </w:r>
            <w:r w:rsidRPr="00E10C78">
              <w:rPr>
                <w:rFonts w:ascii="Arial" w:hAnsi="Arial" w:cs="Arial"/>
              </w:rPr>
              <w:t>00 A bez ovplyvnenia správnej činnosti.</w:t>
            </w:r>
          </w:p>
        </w:tc>
        <w:tc>
          <w:tcPr>
            <w:tcW w:w="992" w:type="dxa"/>
          </w:tcPr>
          <w:p w14:paraId="307796F9" w14:textId="77777777" w:rsidR="00853190" w:rsidRPr="00667030" w:rsidRDefault="0085319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53190" w:rsidRPr="00667030" w14:paraId="2969420F" w14:textId="77777777" w:rsidTr="00667030">
        <w:tc>
          <w:tcPr>
            <w:tcW w:w="1101" w:type="dxa"/>
          </w:tcPr>
          <w:p w14:paraId="2F3BE846" w14:textId="77777777" w:rsidR="00853190" w:rsidRPr="0015066D" w:rsidRDefault="0085319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284AA3EB" w14:textId="77777777" w:rsidR="00853190" w:rsidRPr="00E10C78" w:rsidRDefault="00853190" w:rsidP="00853190">
            <w:pPr>
              <w:pStyle w:val="Nadpis2"/>
              <w:rPr>
                <w:rFonts w:cs="Arial"/>
                <w:b w:val="0"/>
                <w:sz w:val="20"/>
                <w:lang w:eastAsia="cs-CZ"/>
              </w:rPr>
            </w:pPr>
            <w:r w:rsidRPr="00E10C78">
              <w:rPr>
                <w:rFonts w:cs="Arial"/>
                <w:b w:val="0"/>
                <w:sz w:val="20"/>
              </w:rPr>
              <w:t>Počet napäťových analógových vstupov napájaných z klasických PTN</w:t>
            </w:r>
            <w:r w:rsidR="00C00AAA">
              <w:rPr>
                <w:rFonts w:cs="Arial"/>
                <w:b w:val="0"/>
                <w:sz w:val="20"/>
              </w:rPr>
              <w:t>.</w:t>
            </w:r>
          </w:p>
        </w:tc>
        <w:tc>
          <w:tcPr>
            <w:tcW w:w="3685" w:type="dxa"/>
          </w:tcPr>
          <w:p w14:paraId="527F23B8" w14:textId="77777777" w:rsidR="005478D9" w:rsidRDefault="00754F4D" w:rsidP="00754F4D">
            <w:pPr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4 x napätie UL1, UL2, UL3</w:t>
            </w:r>
            <w:r w:rsidR="005478D9">
              <w:rPr>
                <w:rFonts w:ascii="Arial" w:hAnsi="Arial" w:cs="Arial"/>
                <w:lang w:eastAsia="cs-CZ"/>
              </w:rPr>
              <w:t xml:space="preserve">, </w:t>
            </w:r>
            <w:r>
              <w:rPr>
                <w:rFonts w:ascii="Arial" w:hAnsi="Arial" w:cs="Arial"/>
                <w:lang w:eastAsia="cs-CZ"/>
              </w:rPr>
              <w:t>U</w:t>
            </w:r>
            <w:r w:rsidR="00032326">
              <w:rPr>
                <w:rFonts w:ascii="Arial" w:hAnsi="Arial" w:cs="Arial"/>
                <w:lang w:eastAsia="cs-CZ"/>
              </w:rPr>
              <w:t>N</w:t>
            </w:r>
            <w:r w:rsidR="005478D9">
              <w:rPr>
                <w:rFonts w:ascii="Arial" w:hAnsi="Arial" w:cs="Arial"/>
                <w:lang w:eastAsia="cs-CZ"/>
              </w:rPr>
              <w:t>,</w:t>
            </w:r>
          </w:p>
          <w:p w14:paraId="728A3045" w14:textId="77777777" w:rsidR="00754F4D" w:rsidRPr="00853190" w:rsidRDefault="005478D9" w:rsidP="005478D9">
            <w:pPr>
              <w:rPr>
                <w:rFonts w:ascii="Arial" w:hAnsi="Arial" w:cs="Arial"/>
                <w:lang w:eastAsia="cs-CZ"/>
              </w:rPr>
            </w:pPr>
            <w:proofErr w:type="spellStart"/>
            <w:r>
              <w:rPr>
                <w:rFonts w:ascii="Arial" w:hAnsi="Arial" w:cs="Arial"/>
                <w:lang w:eastAsia="cs-CZ"/>
              </w:rPr>
              <w:t>Uo</w:t>
            </w:r>
            <w:proofErr w:type="spellEnd"/>
            <w:r>
              <w:rPr>
                <w:rFonts w:ascii="Arial" w:hAnsi="Arial" w:cs="Arial"/>
                <w:lang w:eastAsia="cs-CZ"/>
              </w:rPr>
              <w:t xml:space="preserve"> môže byt </w:t>
            </w:r>
            <w:r w:rsidR="00754F4D">
              <w:rPr>
                <w:rFonts w:ascii="Arial" w:hAnsi="Arial" w:cs="Arial"/>
                <w:lang w:eastAsia="cs-CZ"/>
              </w:rPr>
              <w:t>dopočítané v ochrannej funkcii</w:t>
            </w:r>
          </w:p>
        </w:tc>
        <w:tc>
          <w:tcPr>
            <w:tcW w:w="992" w:type="dxa"/>
          </w:tcPr>
          <w:p w14:paraId="3A6AAC85" w14:textId="77777777" w:rsidR="00853190" w:rsidRPr="00667030" w:rsidRDefault="0085319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11DE1CA9" w14:textId="77777777" w:rsidTr="00667030">
        <w:tc>
          <w:tcPr>
            <w:tcW w:w="1101" w:type="dxa"/>
          </w:tcPr>
          <w:p w14:paraId="461807D3" w14:textId="77777777" w:rsidR="00754F4D" w:rsidRPr="0015066D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22F10358" w14:textId="77777777" w:rsidR="00754F4D" w:rsidRPr="00E10C78" w:rsidRDefault="00754F4D" w:rsidP="00754F4D">
            <w:pPr>
              <w:rPr>
                <w:rFonts w:ascii="Arial" w:hAnsi="Arial" w:cs="Arial"/>
                <w:lang w:eastAsia="cs-CZ"/>
              </w:rPr>
            </w:pPr>
            <w:r w:rsidRPr="00E10C78">
              <w:rPr>
                <w:rFonts w:ascii="Arial" w:hAnsi="Arial" w:cs="Arial"/>
                <w:lang w:eastAsia="cs-CZ"/>
              </w:rPr>
              <w:t>Menovité napätie napäťových analógových vstupov</w:t>
            </w:r>
            <w:r w:rsidR="00C00AAA">
              <w:rPr>
                <w:rFonts w:ascii="Arial" w:hAnsi="Arial" w:cs="Arial"/>
                <w:lang w:eastAsia="cs-CZ"/>
              </w:rPr>
              <w:t>.</w:t>
            </w:r>
          </w:p>
        </w:tc>
        <w:tc>
          <w:tcPr>
            <w:tcW w:w="3685" w:type="dxa"/>
          </w:tcPr>
          <w:p w14:paraId="131A0AB5" w14:textId="77777777" w:rsidR="00754F4D" w:rsidRPr="00667030" w:rsidRDefault="00754F4D" w:rsidP="00754F4D">
            <w:pPr>
              <w:rPr>
                <w:rFonts w:ascii="Arial" w:hAnsi="Arial" w:cs="Arial"/>
                <w:b/>
                <w:lang w:eastAsia="cs-CZ"/>
              </w:rPr>
            </w:pPr>
            <w:proofErr w:type="spellStart"/>
            <w:r>
              <w:rPr>
                <w:rFonts w:ascii="Arial" w:hAnsi="Arial" w:cs="Arial"/>
              </w:rPr>
              <w:t>U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Pr="00667030">
              <w:rPr>
                <w:rFonts w:ascii="Arial" w:hAnsi="Arial" w:cs="Arial"/>
                <w:vertAlign w:val="subscript"/>
              </w:rPr>
              <w:t xml:space="preserve"> </w:t>
            </w:r>
            <w:r w:rsidRPr="00667030">
              <w:rPr>
                <w:rFonts w:ascii="Arial" w:hAnsi="Arial" w:cs="Arial"/>
              </w:rPr>
              <w:t>= 1</w:t>
            </w:r>
            <w:r>
              <w:rPr>
                <w:rFonts w:ascii="Arial" w:hAnsi="Arial" w:cs="Arial"/>
              </w:rPr>
              <w:t>00 V, 50 Hz</w:t>
            </w:r>
          </w:p>
        </w:tc>
        <w:tc>
          <w:tcPr>
            <w:tcW w:w="992" w:type="dxa"/>
          </w:tcPr>
          <w:p w14:paraId="69197D05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0AA49214" w14:textId="77777777" w:rsidTr="00667030">
        <w:tc>
          <w:tcPr>
            <w:tcW w:w="1101" w:type="dxa"/>
          </w:tcPr>
          <w:p w14:paraId="10FE2BD5" w14:textId="77777777" w:rsidR="00754F4D" w:rsidRPr="0015066D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01E432D8" w14:textId="77777777" w:rsidR="00754F4D" w:rsidRPr="00E10C78" w:rsidRDefault="00DB2A6E" w:rsidP="00667030">
            <w:pPr>
              <w:jc w:val="both"/>
              <w:rPr>
                <w:rFonts w:ascii="Arial" w:hAnsi="Arial" w:cs="Arial"/>
              </w:rPr>
            </w:pPr>
            <w:r w:rsidRPr="00E10C78">
              <w:rPr>
                <w:rFonts w:ascii="Arial" w:hAnsi="Arial" w:cs="Arial"/>
              </w:rPr>
              <w:t>Dovolené preťaženie napäťových analógových vstupov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3685" w:type="dxa"/>
          </w:tcPr>
          <w:p w14:paraId="2A7F3F3E" w14:textId="77777777" w:rsidR="00754F4D" w:rsidRPr="003B3BFF" w:rsidRDefault="00DB2A6E" w:rsidP="00667030">
            <w:pPr>
              <w:tabs>
                <w:tab w:val="left" w:pos="36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5 x trvale</w:t>
            </w:r>
          </w:p>
        </w:tc>
        <w:tc>
          <w:tcPr>
            <w:tcW w:w="992" w:type="dxa"/>
          </w:tcPr>
          <w:p w14:paraId="6EA9FEE5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0E33BB28" w14:textId="77777777" w:rsidTr="00667030">
        <w:tc>
          <w:tcPr>
            <w:tcW w:w="1101" w:type="dxa"/>
          </w:tcPr>
          <w:p w14:paraId="6684B88B" w14:textId="77777777" w:rsidR="00754F4D" w:rsidRPr="0015066D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0CA89DF1" w14:textId="77777777" w:rsidR="00754F4D" w:rsidRPr="00C574FF" w:rsidRDefault="00754F4D" w:rsidP="00754F4D">
            <w:pPr>
              <w:jc w:val="both"/>
              <w:rPr>
                <w:rFonts w:ascii="Arial" w:hAnsi="Arial" w:cs="Arial"/>
                <w:lang w:eastAsia="cs-CZ"/>
              </w:rPr>
            </w:pPr>
            <w:r w:rsidRPr="00C574FF">
              <w:rPr>
                <w:rFonts w:ascii="Arial" w:hAnsi="Arial" w:cs="Arial"/>
              </w:rPr>
              <w:t>Počet binárnych vstupov</w:t>
            </w:r>
            <w:r w:rsidR="00C574FF" w:rsidRPr="00C574FF">
              <w:rPr>
                <w:rFonts w:ascii="Arial" w:hAnsi="Arial" w:cs="Arial"/>
              </w:rPr>
              <w:t>.</w:t>
            </w:r>
          </w:p>
        </w:tc>
        <w:tc>
          <w:tcPr>
            <w:tcW w:w="3685" w:type="dxa"/>
          </w:tcPr>
          <w:p w14:paraId="3BBFDA2D" w14:textId="77777777" w:rsidR="00754F4D" w:rsidRPr="00C574FF" w:rsidRDefault="00754F4D" w:rsidP="00731F61">
            <w:pPr>
              <w:tabs>
                <w:tab w:val="left" w:pos="360"/>
              </w:tabs>
              <w:rPr>
                <w:rFonts w:ascii="Arial" w:hAnsi="Arial" w:cs="Arial"/>
                <w:lang w:eastAsia="cs-CZ"/>
              </w:rPr>
            </w:pPr>
            <w:r w:rsidRPr="00C574FF">
              <w:rPr>
                <w:rFonts w:ascii="Arial" w:hAnsi="Arial" w:cs="Arial"/>
              </w:rPr>
              <w:t xml:space="preserve">Min. </w:t>
            </w:r>
            <w:r w:rsidR="00731F61">
              <w:rPr>
                <w:rFonts w:ascii="Arial" w:hAnsi="Arial" w:cs="Arial"/>
              </w:rPr>
              <w:t>24</w:t>
            </w:r>
            <w:r w:rsidRPr="00C574FF">
              <w:rPr>
                <w:rFonts w:ascii="Arial" w:hAnsi="Arial" w:cs="Arial"/>
              </w:rPr>
              <w:t xml:space="preserve"> ks</w:t>
            </w:r>
          </w:p>
        </w:tc>
        <w:tc>
          <w:tcPr>
            <w:tcW w:w="992" w:type="dxa"/>
          </w:tcPr>
          <w:p w14:paraId="4A21CFF5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3B1DE6A0" w14:textId="77777777" w:rsidTr="00754F4D">
        <w:tc>
          <w:tcPr>
            <w:tcW w:w="1101" w:type="dxa"/>
          </w:tcPr>
          <w:p w14:paraId="719F9624" w14:textId="77777777" w:rsidR="00754F4D" w:rsidRPr="0015066D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124FCE27" w14:textId="77777777" w:rsidR="00754F4D" w:rsidRPr="00E10C78" w:rsidRDefault="00754F4D" w:rsidP="00667030">
            <w:pPr>
              <w:rPr>
                <w:rFonts w:ascii="Arial" w:hAnsi="Arial" w:cs="Arial"/>
              </w:rPr>
            </w:pPr>
            <w:r w:rsidRPr="00E10C78">
              <w:rPr>
                <w:rFonts w:ascii="Arial" w:hAnsi="Arial" w:cs="Arial"/>
              </w:rPr>
              <w:t>Napájacie napätie binárnych vstupov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3685" w:type="dxa"/>
          </w:tcPr>
          <w:p w14:paraId="1AA47760" w14:textId="77777777" w:rsidR="00C72648" w:rsidRPr="00E554AB" w:rsidRDefault="00C72648" w:rsidP="00C72648">
            <w:pPr>
              <w:rPr>
                <w:rFonts w:ascii="Arial" w:hAnsi="Arial" w:cs="Arial"/>
                <w:lang w:eastAsia="cs-CZ"/>
              </w:rPr>
            </w:pPr>
            <w:proofErr w:type="spellStart"/>
            <w:r w:rsidRPr="00E554AB">
              <w:rPr>
                <w:rFonts w:ascii="Arial" w:hAnsi="Arial" w:cs="Arial"/>
                <w:lang w:eastAsia="cs-CZ"/>
              </w:rPr>
              <w:t>Un</w:t>
            </w:r>
            <w:proofErr w:type="spellEnd"/>
            <w:r w:rsidRPr="00E554AB">
              <w:rPr>
                <w:rFonts w:ascii="Arial" w:hAnsi="Arial" w:cs="Arial"/>
                <w:lang w:eastAsia="cs-CZ"/>
              </w:rPr>
              <w:t xml:space="preserve"> = 110 V DC   ±15%</w:t>
            </w:r>
          </w:p>
          <w:p w14:paraId="3284631C" w14:textId="77777777" w:rsidR="00754F4D" w:rsidRPr="0022280B" w:rsidRDefault="00754F4D" w:rsidP="00C7264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BDAFCB8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6868B6B6" w14:textId="77777777" w:rsidTr="00754F4D">
        <w:tc>
          <w:tcPr>
            <w:tcW w:w="1101" w:type="dxa"/>
          </w:tcPr>
          <w:p w14:paraId="0525626B" w14:textId="77777777" w:rsidR="00754F4D" w:rsidRPr="0015066D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063D51A1" w14:textId="77777777" w:rsidR="00754F4D" w:rsidRPr="00C574FF" w:rsidRDefault="00754F4D" w:rsidP="00C574FF">
            <w:pPr>
              <w:rPr>
                <w:rFonts w:ascii="Arial" w:hAnsi="Arial" w:cs="Arial"/>
              </w:rPr>
            </w:pPr>
            <w:r w:rsidRPr="00C574FF">
              <w:rPr>
                <w:rFonts w:ascii="Arial" w:hAnsi="Arial" w:cs="Arial"/>
              </w:rPr>
              <w:t xml:space="preserve">Počet </w:t>
            </w:r>
            <w:r w:rsidR="00C574FF" w:rsidRPr="00C574FF">
              <w:rPr>
                <w:rFonts w:ascii="Arial" w:hAnsi="Arial" w:cs="Arial"/>
              </w:rPr>
              <w:t xml:space="preserve">binárnych výstupov </w:t>
            </w:r>
          </w:p>
        </w:tc>
        <w:tc>
          <w:tcPr>
            <w:tcW w:w="3685" w:type="dxa"/>
          </w:tcPr>
          <w:p w14:paraId="79714E26" w14:textId="77777777" w:rsidR="00754F4D" w:rsidRPr="00C574FF" w:rsidRDefault="00754F4D" w:rsidP="00C574FF">
            <w:pPr>
              <w:tabs>
                <w:tab w:val="left" w:pos="4253"/>
              </w:tabs>
              <w:autoSpaceDE w:val="0"/>
              <w:autoSpaceDN w:val="0"/>
              <w:adjustRightInd w:val="0"/>
              <w:rPr>
                <w:rFonts w:cs="Arial"/>
              </w:rPr>
            </w:pPr>
            <w:r w:rsidRPr="00C574FF">
              <w:rPr>
                <w:rFonts w:ascii="Arial" w:hAnsi="Arial" w:cs="Arial"/>
              </w:rPr>
              <w:t>Min. 1</w:t>
            </w:r>
            <w:r w:rsidR="00C574FF" w:rsidRPr="00C574FF">
              <w:rPr>
                <w:rFonts w:ascii="Arial" w:hAnsi="Arial" w:cs="Arial"/>
              </w:rPr>
              <w:t>2</w:t>
            </w:r>
            <w:r w:rsidRPr="00C574FF">
              <w:rPr>
                <w:rFonts w:ascii="Arial" w:hAnsi="Arial" w:cs="Arial"/>
              </w:rPr>
              <w:t xml:space="preserve"> ks</w:t>
            </w:r>
            <w:r w:rsidR="00C574FF" w:rsidRPr="00C574FF">
              <w:rPr>
                <w:rFonts w:ascii="Arial" w:hAnsi="Arial" w:cs="Arial"/>
              </w:rPr>
              <w:t xml:space="preserve"> + </w:t>
            </w:r>
            <w:r w:rsidR="00110BE3" w:rsidRPr="00C574FF">
              <w:rPr>
                <w:rFonts w:ascii="Arial" w:hAnsi="Arial" w:cs="Arial"/>
              </w:rPr>
              <w:t>1 ks „ Live“ signalizácia vnútornej poruchy</w:t>
            </w:r>
            <w:r w:rsidRPr="00C574FF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0ACFFEA5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795A22F2" w14:textId="77777777" w:rsidTr="00667030">
        <w:tc>
          <w:tcPr>
            <w:tcW w:w="1101" w:type="dxa"/>
          </w:tcPr>
          <w:p w14:paraId="14365BDB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046E9E14" w14:textId="77777777" w:rsidR="00754F4D" w:rsidRPr="00606FBB" w:rsidRDefault="00110BE3" w:rsidP="00C00AAA">
            <w:pPr>
              <w:rPr>
                <w:rFonts w:ascii="Arial" w:hAnsi="Arial" w:cs="Arial"/>
                <w:lang w:eastAsia="cs-CZ"/>
              </w:rPr>
            </w:pPr>
            <w:r w:rsidRPr="00606FBB">
              <w:rPr>
                <w:rFonts w:ascii="Arial" w:hAnsi="Arial" w:cs="Arial"/>
              </w:rPr>
              <w:t>Napätie spínané výstupnými kontaktmi</w:t>
            </w:r>
            <w:r w:rsidR="00C00AAA" w:rsidRPr="00606FBB">
              <w:rPr>
                <w:rFonts w:ascii="Arial" w:hAnsi="Arial" w:cs="Arial"/>
              </w:rPr>
              <w:t>.</w:t>
            </w:r>
          </w:p>
        </w:tc>
        <w:tc>
          <w:tcPr>
            <w:tcW w:w="3685" w:type="dxa"/>
          </w:tcPr>
          <w:p w14:paraId="22B31D9D" w14:textId="77777777" w:rsidR="00754F4D" w:rsidRPr="00606FBB" w:rsidRDefault="00754F4D" w:rsidP="007F1655">
            <w:pPr>
              <w:rPr>
                <w:rFonts w:ascii="Arial" w:hAnsi="Arial" w:cs="Arial"/>
                <w:lang w:eastAsia="cs-CZ"/>
              </w:rPr>
            </w:pPr>
            <w:r w:rsidRPr="00606FBB">
              <w:rPr>
                <w:rFonts w:ascii="Arial" w:hAnsi="Arial" w:cs="Arial"/>
                <w:lang w:eastAsia="cs-CZ"/>
              </w:rPr>
              <w:t>250 V</w:t>
            </w:r>
            <w:r w:rsidR="00DB2A6E" w:rsidRPr="00606FBB">
              <w:rPr>
                <w:rFonts w:ascii="Arial" w:hAnsi="Arial" w:cs="Arial"/>
                <w:lang w:eastAsia="cs-CZ"/>
              </w:rPr>
              <w:t> AC, DC</w:t>
            </w:r>
          </w:p>
        </w:tc>
        <w:tc>
          <w:tcPr>
            <w:tcW w:w="992" w:type="dxa"/>
          </w:tcPr>
          <w:p w14:paraId="4C83DA4A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568B0F45" w14:textId="77777777" w:rsidTr="00667030">
        <w:tc>
          <w:tcPr>
            <w:tcW w:w="1101" w:type="dxa"/>
          </w:tcPr>
          <w:p w14:paraId="11FB847E" w14:textId="77777777" w:rsidR="00754F4D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7916A2DF" w14:textId="77777777" w:rsidR="00754F4D" w:rsidRPr="00667030" w:rsidRDefault="00E10C78" w:rsidP="00667030">
            <w:pPr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Zaťaženie výstupných kontaktov</w:t>
            </w:r>
          </w:p>
        </w:tc>
        <w:tc>
          <w:tcPr>
            <w:tcW w:w="3685" w:type="dxa"/>
          </w:tcPr>
          <w:p w14:paraId="747341B1" w14:textId="77777777" w:rsidR="00754F4D" w:rsidRPr="00667030" w:rsidRDefault="00277898" w:rsidP="00277898">
            <w:pPr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5</w:t>
            </w:r>
            <w:r w:rsidR="00E10C78">
              <w:rPr>
                <w:rFonts w:ascii="Arial" w:hAnsi="Arial" w:cs="Arial"/>
                <w:lang w:eastAsia="cs-CZ"/>
              </w:rPr>
              <w:t xml:space="preserve"> A trvale</w:t>
            </w:r>
          </w:p>
        </w:tc>
        <w:tc>
          <w:tcPr>
            <w:tcW w:w="992" w:type="dxa"/>
          </w:tcPr>
          <w:p w14:paraId="04AC06BC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64C65770" w14:textId="77777777" w:rsidTr="00667030">
        <w:tc>
          <w:tcPr>
            <w:tcW w:w="1101" w:type="dxa"/>
          </w:tcPr>
          <w:p w14:paraId="2FD5B404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3467D126" w14:textId="77777777" w:rsidR="00754F4D" w:rsidRPr="00667030" w:rsidRDefault="00754F4D" w:rsidP="00667030">
            <w:pPr>
              <w:rPr>
                <w:rFonts w:ascii="Arial" w:hAnsi="Arial" w:cs="Arial"/>
                <w:lang w:eastAsia="cs-CZ"/>
              </w:rPr>
            </w:pPr>
            <w:r w:rsidRPr="00667030">
              <w:rPr>
                <w:rFonts w:ascii="Arial" w:hAnsi="Arial" w:cs="Arial"/>
                <w:lang w:eastAsia="cs-CZ"/>
              </w:rPr>
              <w:t>Signalizácia stavov</w:t>
            </w:r>
          </w:p>
        </w:tc>
        <w:tc>
          <w:tcPr>
            <w:tcW w:w="3685" w:type="dxa"/>
          </w:tcPr>
          <w:p w14:paraId="0DCF7487" w14:textId="77777777" w:rsidR="00754F4D" w:rsidRPr="00667030" w:rsidRDefault="00754F4D" w:rsidP="007F1655">
            <w:pPr>
              <w:rPr>
                <w:rFonts w:ascii="Arial" w:hAnsi="Arial" w:cs="Arial"/>
                <w:lang w:eastAsia="cs-CZ"/>
              </w:rPr>
            </w:pPr>
            <w:r w:rsidRPr="00667030">
              <w:rPr>
                <w:rFonts w:ascii="Arial" w:hAnsi="Arial" w:cs="Arial"/>
                <w:lang w:eastAsia="cs-CZ"/>
              </w:rPr>
              <w:t>dvojbitová</w:t>
            </w:r>
          </w:p>
        </w:tc>
        <w:tc>
          <w:tcPr>
            <w:tcW w:w="992" w:type="dxa"/>
          </w:tcPr>
          <w:p w14:paraId="6AB60AB9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2151D72C" w14:textId="77777777" w:rsidTr="00667030">
        <w:tc>
          <w:tcPr>
            <w:tcW w:w="1101" w:type="dxa"/>
          </w:tcPr>
          <w:p w14:paraId="281543AC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52D1EB1C" w14:textId="77777777" w:rsidR="00754F4D" w:rsidRPr="00FC7E96" w:rsidRDefault="00754F4D" w:rsidP="00DC15BB">
            <w:pPr>
              <w:rPr>
                <w:rFonts w:ascii="Arial" w:hAnsi="Arial" w:cs="Arial"/>
                <w:lang w:eastAsia="cs-CZ"/>
              </w:rPr>
            </w:pPr>
            <w:r w:rsidRPr="00FC7E96">
              <w:rPr>
                <w:rFonts w:ascii="Arial" w:hAnsi="Arial" w:cs="Arial"/>
                <w:lang w:eastAsia="cs-CZ"/>
              </w:rPr>
              <w:t>Povely na spínacie prvky</w:t>
            </w:r>
          </w:p>
        </w:tc>
        <w:tc>
          <w:tcPr>
            <w:tcW w:w="3685" w:type="dxa"/>
          </w:tcPr>
          <w:p w14:paraId="5A3571E7" w14:textId="77777777" w:rsidR="00754F4D" w:rsidRPr="00FC7E96" w:rsidRDefault="00754F4D" w:rsidP="00DC15BB">
            <w:pPr>
              <w:rPr>
                <w:rFonts w:ascii="Arial" w:hAnsi="Arial" w:cs="Arial"/>
                <w:lang w:eastAsia="cs-CZ"/>
              </w:rPr>
            </w:pPr>
            <w:r w:rsidRPr="00FC7E96">
              <w:rPr>
                <w:rFonts w:ascii="Arial" w:hAnsi="Arial" w:cs="Arial"/>
                <w:lang w:eastAsia="cs-CZ"/>
              </w:rPr>
              <w:t>priame</w:t>
            </w:r>
          </w:p>
        </w:tc>
        <w:tc>
          <w:tcPr>
            <w:tcW w:w="992" w:type="dxa"/>
          </w:tcPr>
          <w:p w14:paraId="4F5F97DD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B1718" w:rsidRPr="00667030" w14:paraId="1A00F9C0" w14:textId="77777777" w:rsidTr="00261431">
        <w:tc>
          <w:tcPr>
            <w:tcW w:w="1101" w:type="dxa"/>
          </w:tcPr>
          <w:p w14:paraId="5BB87D50" w14:textId="77777777" w:rsidR="00DB1718" w:rsidRPr="00667030" w:rsidRDefault="00DB1718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4FAC4718" w14:textId="77777777" w:rsidR="00DB1718" w:rsidRPr="00DB1718" w:rsidRDefault="00261431" w:rsidP="00AA3985">
            <w:pPr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</w:rPr>
              <w:t>V</w:t>
            </w:r>
            <w:r w:rsidR="00DB1718" w:rsidRPr="00DB1718">
              <w:rPr>
                <w:rFonts w:ascii="Arial" w:hAnsi="Arial" w:cs="Arial"/>
              </w:rPr>
              <w:t>eľký zobrazovací displej (meraných veličín, stavových veličín AOZ...)</w:t>
            </w:r>
            <w:r w:rsidR="003453C7">
              <w:rPr>
                <w:rFonts w:ascii="Arial" w:hAnsi="Arial" w:cs="Arial"/>
              </w:rPr>
              <w:t>. Displej bude súčasťou terminálu a nebude inštalovaný oddelene.</w:t>
            </w:r>
            <w:r w:rsidR="003453C7" w:rsidRPr="00AC76BF">
              <w:rPr>
                <w:rFonts w:ascii="Arial" w:hAnsi="Arial" w:cs="Arial"/>
              </w:rPr>
              <w:t xml:space="preserve"> </w:t>
            </w:r>
            <w:r w:rsidR="00DB1718" w:rsidRPr="00DB171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1F30462D" w14:textId="77777777" w:rsidR="00DB1718" w:rsidRPr="00667030" w:rsidRDefault="00DB1718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B1718" w:rsidRPr="00667030" w14:paraId="565C04A2" w14:textId="77777777" w:rsidTr="00261431">
        <w:tc>
          <w:tcPr>
            <w:tcW w:w="1101" w:type="dxa"/>
          </w:tcPr>
          <w:p w14:paraId="327A0694" w14:textId="77777777" w:rsidR="00DB1718" w:rsidRPr="00667030" w:rsidRDefault="00DB1718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E5B2EB7" w14:textId="77777777" w:rsidR="00DB1718" w:rsidRDefault="00DB1718" w:rsidP="00DB1718">
            <w:pPr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</w:rPr>
              <w:t>S</w:t>
            </w:r>
            <w:r w:rsidRPr="00DB1718">
              <w:rPr>
                <w:rFonts w:ascii="Arial" w:hAnsi="Arial" w:cs="Arial"/>
              </w:rPr>
              <w:t xml:space="preserve">ignalizačné LED diódy na čelnom paneli s možnosťou </w:t>
            </w:r>
            <w:r>
              <w:rPr>
                <w:rFonts w:ascii="Arial" w:hAnsi="Arial" w:cs="Arial"/>
              </w:rPr>
              <w:t xml:space="preserve">voľnej </w:t>
            </w:r>
            <w:r w:rsidRPr="00DB1718">
              <w:rPr>
                <w:rFonts w:ascii="Arial" w:hAnsi="Arial" w:cs="Arial"/>
              </w:rPr>
              <w:t>ko</w:t>
            </w:r>
            <w:r w:rsidR="00985F9B">
              <w:rPr>
                <w:rFonts w:ascii="Arial" w:hAnsi="Arial" w:cs="Arial"/>
              </w:rPr>
              <w:t>n</w:t>
            </w:r>
            <w:r w:rsidRPr="00DB1718">
              <w:rPr>
                <w:rFonts w:ascii="Arial" w:hAnsi="Arial" w:cs="Arial"/>
              </w:rPr>
              <w:t>figurácie</w:t>
            </w:r>
            <w:r w:rsidR="00C00AAA">
              <w:rPr>
                <w:rFonts w:ascii="Arial" w:hAnsi="Arial" w:cs="Arial"/>
              </w:rPr>
              <w:t>.</w:t>
            </w:r>
            <w:r w:rsidRPr="00DB171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5B1BD8E1" w14:textId="77777777" w:rsidR="00DB1718" w:rsidRPr="00667030" w:rsidRDefault="00DB1718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53D44332" w14:textId="77777777" w:rsidTr="00B6180C">
        <w:tc>
          <w:tcPr>
            <w:tcW w:w="1101" w:type="dxa"/>
          </w:tcPr>
          <w:p w14:paraId="232A8CFA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326F094B" w14:textId="77777777" w:rsidR="00754F4D" w:rsidRDefault="00754F4D" w:rsidP="00DB1718">
            <w:pPr>
              <w:pStyle w:val="Odsekzoznamu"/>
              <w:ind w:left="0"/>
              <w:rPr>
                <w:rFonts w:cs="Arial"/>
                <w:iCs/>
              </w:rPr>
            </w:pPr>
            <w:r>
              <w:rPr>
                <w:rFonts w:cs="Arial"/>
              </w:rPr>
              <w:t>M</w:t>
            </w:r>
            <w:r w:rsidRPr="007B71A1">
              <w:rPr>
                <w:rFonts w:cs="Arial"/>
              </w:rPr>
              <w:t xml:space="preserve">inimálny počet </w:t>
            </w:r>
            <w:r>
              <w:rPr>
                <w:rFonts w:cs="Arial"/>
              </w:rPr>
              <w:t xml:space="preserve">signalizačných </w:t>
            </w:r>
            <w:r w:rsidRPr="007B71A1">
              <w:rPr>
                <w:rFonts w:cs="Arial"/>
              </w:rPr>
              <w:t xml:space="preserve">LED diód  </w:t>
            </w:r>
          </w:p>
        </w:tc>
        <w:tc>
          <w:tcPr>
            <w:tcW w:w="3685" w:type="dxa"/>
          </w:tcPr>
          <w:p w14:paraId="68C45E1B" w14:textId="77777777" w:rsidR="00754F4D" w:rsidRDefault="00754F4D" w:rsidP="002B6001">
            <w:pPr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15</w:t>
            </w:r>
            <w:r w:rsidR="00DB1718">
              <w:rPr>
                <w:rFonts w:ascii="Arial" w:hAnsi="Arial" w:cs="Arial"/>
                <w:iCs/>
              </w:rPr>
              <w:t xml:space="preserve"> ks</w:t>
            </w:r>
          </w:p>
        </w:tc>
        <w:tc>
          <w:tcPr>
            <w:tcW w:w="992" w:type="dxa"/>
          </w:tcPr>
          <w:p w14:paraId="505B262C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0620A202" w14:textId="77777777" w:rsidTr="0065719C">
        <w:tc>
          <w:tcPr>
            <w:tcW w:w="1101" w:type="dxa"/>
          </w:tcPr>
          <w:p w14:paraId="1122AD82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  <w:vAlign w:val="center"/>
          </w:tcPr>
          <w:p w14:paraId="7A670D9E" w14:textId="77777777" w:rsidR="00754F4D" w:rsidRPr="005B453D" w:rsidRDefault="00754F4D" w:rsidP="0065719C">
            <w:pPr>
              <w:rPr>
                <w:rFonts w:ascii="Arial" w:hAnsi="Arial" w:cs="Arial"/>
              </w:rPr>
            </w:pPr>
            <w:r w:rsidRPr="005B453D">
              <w:rPr>
                <w:rFonts w:ascii="Arial" w:hAnsi="Arial" w:cs="Arial"/>
              </w:rPr>
              <w:t>Región</w:t>
            </w:r>
          </w:p>
        </w:tc>
        <w:tc>
          <w:tcPr>
            <w:tcW w:w="3685" w:type="dxa"/>
            <w:vAlign w:val="center"/>
          </w:tcPr>
          <w:p w14:paraId="5E826BD8" w14:textId="77777777" w:rsidR="00754F4D" w:rsidRPr="005B453D" w:rsidRDefault="00754F4D" w:rsidP="0065719C">
            <w:pPr>
              <w:rPr>
                <w:rFonts w:ascii="Arial" w:hAnsi="Arial" w:cs="Arial"/>
              </w:rPr>
            </w:pPr>
            <w:proofErr w:type="spellStart"/>
            <w:r w:rsidRPr="005B453D">
              <w:rPr>
                <w:rFonts w:ascii="Arial" w:hAnsi="Arial" w:cs="Arial"/>
              </w:rPr>
              <w:t>international</w:t>
            </w:r>
            <w:proofErr w:type="spellEnd"/>
            <w:r w:rsidRPr="005B453D">
              <w:rPr>
                <w:rFonts w:ascii="Arial" w:hAnsi="Arial" w:cs="Arial"/>
              </w:rPr>
              <w:t xml:space="preserve"> – metrický systém</w:t>
            </w:r>
          </w:p>
        </w:tc>
        <w:tc>
          <w:tcPr>
            <w:tcW w:w="992" w:type="dxa"/>
          </w:tcPr>
          <w:p w14:paraId="4C702AA4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50AA26CF" w14:textId="77777777" w:rsidTr="0065719C">
        <w:tc>
          <w:tcPr>
            <w:tcW w:w="1101" w:type="dxa"/>
          </w:tcPr>
          <w:p w14:paraId="2CF3E4B2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  <w:vAlign w:val="center"/>
          </w:tcPr>
          <w:p w14:paraId="23993C75" w14:textId="77777777" w:rsidR="00754F4D" w:rsidRPr="005B453D" w:rsidRDefault="00754F4D" w:rsidP="0065719C">
            <w:pPr>
              <w:rPr>
                <w:rFonts w:ascii="Arial" w:hAnsi="Arial" w:cs="Arial"/>
              </w:rPr>
            </w:pPr>
            <w:r w:rsidRPr="005B453D">
              <w:rPr>
                <w:rFonts w:ascii="Arial" w:hAnsi="Arial" w:cs="Arial"/>
              </w:rPr>
              <w:t>Jazyk</w:t>
            </w:r>
          </w:p>
        </w:tc>
        <w:tc>
          <w:tcPr>
            <w:tcW w:w="3685" w:type="dxa"/>
            <w:vAlign w:val="center"/>
          </w:tcPr>
          <w:p w14:paraId="48B12C65" w14:textId="77777777" w:rsidR="00754F4D" w:rsidRPr="005B453D" w:rsidRDefault="00754F4D" w:rsidP="0065719C">
            <w:pPr>
              <w:rPr>
                <w:rFonts w:ascii="Arial" w:hAnsi="Arial" w:cs="Arial"/>
              </w:rPr>
            </w:pPr>
            <w:r w:rsidRPr="005B453D">
              <w:rPr>
                <w:rFonts w:ascii="Arial" w:hAnsi="Arial" w:cs="Arial"/>
              </w:rPr>
              <w:t>jeden z (</w:t>
            </w:r>
            <w:proofErr w:type="spellStart"/>
            <w:r w:rsidRPr="005B453D">
              <w:rPr>
                <w:rFonts w:ascii="Arial" w:hAnsi="Arial" w:cs="Arial"/>
              </w:rPr>
              <w:t>eng</w:t>
            </w:r>
            <w:proofErr w:type="spellEnd"/>
            <w:r w:rsidRPr="005B453D">
              <w:rPr>
                <w:rFonts w:ascii="Arial" w:hAnsi="Arial" w:cs="Arial"/>
              </w:rPr>
              <w:t xml:space="preserve">, </w:t>
            </w:r>
            <w:proofErr w:type="spellStart"/>
            <w:r w:rsidRPr="005B453D">
              <w:rPr>
                <w:rFonts w:ascii="Arial" w:hAnsi="Arial" w:cs="Arial"/>
              </w:rPr>
              <w:t>cz</w:t>
            </w:r>
            <w:proofErr w:type="spellEnd"/>
            <w:r w:rsidRPr="005B453D">
              <w:rPr>
                <w:rFonts w:ascii="Arial" w:hAnsi="Arial" w:cs="Arial"/>
              </w:rPr>
              <w:t xml:space="preserve">, </w:t>
            </w:r>
            <w:proofErr w:type="spellStart"/>
            <w:r w:rsidRPr="005B453D">
              <w:rPr>
                <w:rFonts w:ascii="Arial" w:hAnsi="Arial" w:cs="Arial"/>
              </w:rPr>
              <w:t>sk</w:t>
            </w:r>
            <w:proofErr w:type="spellEnd"/>
            <w:r w:rsidRPr="005B453D">
              <w:rPr>
                <w:rFonts w:ascii="Arial" w:hAnsi="Arial" w:cs="Arial"/>
              </w:rPr>
              <w:t>)</w:t>
            </w:r>
          </w:p>
        </w:tc>
        <w:tc>
          <w:tcPr>
            <w:tcW w:w="992" w:type="dxa"/>
          </w:tcPr>
          <w:p w14:paraId="5000FB01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222E92A0" w14:textId="77777777" w:rsidTr="0065719C">
        <w:tc>
          <w:tcPr>
            <w:tcW w:w="1101" w:type="dxa"/>
          </w:tcPr>
          <w:p w14:paraId="2A9FBE0C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  <w:vAlign w:val="center"/>
          </w:tcPr>
          <w:p w14:paraId="4D4AACF2" w14:textId="77777777" w:rsidR="00754F4D" w:rsidRPr="005B453D" w:rsidRDefault="00754F4D" w:rsidP="0065719C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B453D">
              <w:rPr>
                <w:rFonts w:ascii="Arial" w:hAnsi="Arial" w:cs="Arial"/>
              </w:rPr>
              <w:t>Lokálne ovládanie</w:t>
            </w:r>
          </w:p>
        </w:tc>
        <w:tc>
          <w:tcPr>
            <w:tcW w:w="3685" w:type="dxa"/>
            <w:vAlign w:val="center"/>
          </w:tcPr>
          <w:p w14:paraId="44D9B0E8" w14:textId="77777777" w:rsidR="00754F4D" w:rsidRPr="005B453D" w:rsidRDefault="00754F4D" w:rsidP="0065719C">
            <w:pPr>
              <w:rPr>
                <w:rFonts w:ascii="Arial" w:hAnsi="Arial" w:cs="Arial"/>
              </w:rPr>
            </w:pPr>
            <w:r w:rsidRPr="005B453D">
              <w:rPr>
                <w:rFonts w:ascii="Arial" w:hAnsi="Arial" w:cs="Arial"/>
              </w:rPr>
              <w:t>user-</w:t>
            </w:r>
            <w:proofErr w:type="spellStart"/>
            <w:r w:rsidRPr="005B453D">
              <w:rPr>
                <w:rFonts w:ascii="Arial" w:hAnsi="Arial" w:cs="Arial"/>
              </w:rPr>
              <w:t>friendly</w:t>
            </w:r>
            <w:proofErr w:type="spellEnd"/>
          </w:p>
        </w:tc>
        <w:tc>
          <w:tcPr>
            <w:tcW w:w="992" w:type="dxa"/>
          </w:tcPr>
          <w:p w14:paraId="6E648AD2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737694FE" w14:textId="77777777" w:rsidTr="00B6180C">
        <w:tc>
          <w:tcPr>
            <w:tcW w:w="1101" w:type="dxa"/>
          </w:tcPr>
          <w:p w14:paraId="6FBBD32C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13A13107" w14:textId="77777777" w:rsidR="00754F4D" w:rsidRPr="005B453D" w:rsidRDefault="00754F4D" w:rsidP="002D4259">
            <w:pPr>
              <w:rPr>
                <w:rFonts w:ascii="Arial" w:hAnsi="Arial" w:cs="Arial"/>
                <w:iCs/>
              </w:rPr>
            </w:pPr>
            <w:r w:rsidRPr="005B453D">
              <w:rPr>
                <w:rFonts w:ascii="Arial" w:hAnsi="Arial" w:cs="Arial"/>
                <w:iCs/>
              </w:rPr>
              <w:t>Krytie</w:t>
            </w:r>
          </w:p>
        </w:tc>
        <w:tc>
          <w:tcPr>
            <w:tcW w:w="3685" w:type="dxa"/>
          </w:tcPr>
          <w:p w14:paraId="29E29EB4" w14:textId="77777777" w:rsidR="00754F4D" w:rsidRPr="005B453D" w:rsidRDefault="00754F4D" w:rsidP="002B6001">
            <w:pPr>
              <w:rPr>
                <w:rFonts w:ascii="Arial" w:hAnsi="Arial" w:cs="Arial"/>
                <w:iCs/>
              </w:rPr>
            </w:pPr>
            <w:r w:rsidRPr="005B453D">
              <w:rPr>
                <w:rFonts w:ascii="Arial" w:hAnsi="Arial" w:cs="Arial"/>
                <w:iCs/>
              </w:rPr>
              <w:t>Min. IP20</w:t>
            </w:r>
          </w:p>
        </w:tc>
        <w:tc>
          <w:tcPr>
            <w:tcW w:w="992" w:type="dxa"/>
          </w:tcPr>
          <w:p w14:paraId="75EF2BF7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3EEADB3E" w14:textId="77777777" w:rsidTr="00B6180C">
        <w:tc>
          <w:tcPr>
            <w:tcW w:w="1101" w:type="dxa"/>
          </w:tcPr>
          <w:p w14:paraId="273ED4A1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306FDDCF" w14:textId="77777777" w:rsidR="00754F4D" w:rsidRPr="005B453D" w:rsidRDefault="00754F4D" w:rsidP="002D4259">
            <w:pPr>
              <w:rPr>
                <w:rFonts w:ascii="Arial" w:hAnsi="Arial" w:cs="Arial"/>
                <w:iCs/>
              </w:rPr>
            </w:pPr>
            <w:r w:rsidRPr="005B453D">
              <w:rPr>
                <w:rFonts w:ascii="Arial" w:hAnsi="Arial" w:cs="Arial"/>
                <w:iCs/>
              </w:rPr>
              <w:t>Ventilátory</w:t>
            </w:r>
          </w:p>
        </w:tc>
        <w:tc>
          <w:tcPr>
            <w:tcW w:w="3685" w:type="dxa"/>
          </w:tcPr>
          <w:p w14:paraId="4E9D2650" w14:textId="77777777" w:rsidR="00754F4D" w:rsidRPr="005B453D" w:rsidRDefault="00754F4D" w:rsidP="002B6001">
            <w:pPr>
              <w:rPr>
                <w:rFonts w:ascii="Arial" w:hAnsi="Arial" w:cs="Arial"/>
                <w:iCs/>
              </w:rPr>
            </w:pPr>
            <w:r w:rsidRPr="005B453D">
              <w:rPr>
                <w:rFonts w:ascii="Arial" w:hAnsi="Arial" w:cs="Arial"/>
                <w:iCs/>
              </w:rPr>
              <w:t>Bez chladiacich ventilátorov</w:t>
            </w:r>
          </w:p>
        </w:tc>
        <w:tc>
          <w:tcPr>
            <w:tcW w:w="992" w:type="dxa"/>
          </w:tcPr>
          <w:p w14:paraId="7DD3BC47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3A08B1BC" w14:textId="77777777" w:rsidTr="00B6180C">
        <w:tc>
          <w:tcPr>
            <w:tcW w:w="1101" w:type="dxa"/>
          </w:tcPr>
          <w:p w14:paraId="52E99F48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67906B1D" w14:textId="77777777" w:rsidR="00754F4D" w:rsidRPr="005B453D" w:rsidRDefault="00754F4D" w:rsidP="002D4259">
            <w:pPr>
              <w:rPr>
                <w:rFonts w:ascii="Arial" w:hAnsi="Arial" w:cs="Arial"/>
                <w:iCs/>
              </w:rPr>
            </w:pPr>
            <w:r w:rsidRPr="005B453D">
              <w:rPr>
                <w:rFonts w:ascii="Arial" w:hAnsi="Arial" w:cs="Arial"/>
                <w:iCs/>
              </w:rPr>
              <w:t>EMC</w:t>
            </w:r>
          </w:p>
        </w:tc>
        <w:tc>
          <w:tcPr>
            <w:tcW w:w="3685" w:type="dxa"/>
          </w:tcPr>
          <w:p w14:paraId="2A6A2F33" w14:textId="77777777" w:rsidR="00754F4D" w:rsidRPr="005B453D" w:rsidRDefault="00754F4D" w:rsidP="002B6001">
            <w:pPr>
              <w:rPr>
                <w:rFonts w:ascii="Arial" w:hAnsi="Arial" w:cs="Arial"/>
                <w:iCs/>
              </w:rPr>
            </w:pPr>
            <w:r w:rsidRPr="005B453D">
              <w:rPr>
                <w:rFonts w:ascii="Arial" w:hAnsi="Arial" w:cs="Arial"/>
              </w:rPr>
              <w:t>IEC60255-22, IEC61000-4</w:t>
            </w:r>
          </w:p>
        </w:tc>
        <w:tc>
          <w:tcPr>
            <w:tcW w:w="992" w:type="dxa"/>
          </w:tcPr>
          <w:p w14:paraId="46A16E13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40A57B91" w14:textId="77777777" w:rsidTr="00B6180C">
        <w:tc>
          <w:tcPr>
            <w:tcW w:w="1101" w:type="dxa"/>
          </w:tcPr>
          <w:p w14:paraId="7A97432C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17F8F2F0" w14:textId="77777777" w:rsidR="00754F4D" w:rsidRPr="005B453D" w:rsidRDefault="00754F4D" w:rsidP="002D4259">
            <w:pPr>
              <w:rPr>
                <w:rFonts w:ascii="Arial" w:hAnsi="Arial" w:cs="Arial"/>
                <w:iCs/>
              </w:rPr>
            </w:pPr>
            <w:r w:rsidRPr="005B453D">
              <w:rPr>
                <w:rFonts w:ascii="Arial" w:hAnsi="Arial" w:cs="Arial"/>
                <w:iCs/>
              </w:rPr>
              <w:t>Náraz</w:t>
            </w:r>
          </w:p>
        </w:tc>
        <w:tc>
          <w:tcPr>
            <w:tcW w:w="3685" w:type="dxa"/>
          </w:tcPr>
          <w:p w14:paraId="448C8FB8" w14:textId="77777777" w:rsidR="00754F4D" w:rsidRPr="005B453D" w:rsidRDefault="00754F4D" w:rsidP="002B6001">
            <w:pPr>
              <w:rPr>
                <w:rFonts w:ascii="Arial" w:hAnsi="Arial" w:cs="Arial"/>
                <w:iCs/>
              </w:rPr>
            </w:pPr>
            <w:r w:rsidRPr="005B453D">
              <w:rPr>
                <w:rFonts w:ascii="Arial" w:hAnsi="Arial" w:cs="Arial"/>
              </w:rPr>
              <w:t>IEC60068-2-27, (IEC60255)</w:t>
            </w:r>
          </w:p>
        </w:tc>
        <w:tc>
          <w:tcPr>
            <w:tcW w:w="992" w:type="dxa"/>
          </w:tcPr>
          <w:p w14:paraId="5F7257F7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104E406E" w14:textId="77777777" w:rsidTr="00B6180C">
        <w:tc>
          <w:tcPr>
            <w:tcW w:w="1101" w:type="dxa"/>
          </w:tcPr>
          <w:p w14:paraId="2782458A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4BB28D22" w14:textId="77777777" w:rsidR="00754F4D" w:rsidRPr="005B453D" w:rsidRDefault="00754F4D" w:rsidP="00470991">
            <w:pPr>
              <w:rPr>
                <w:rFonts w:ascii="Arial" w:hAnsi="Arial" w:cs="Arial"/>
                <w:iCs/>
              </w:rPr>
            </w:pPr>
            <w:r w:rsidRPr="005B453D">
              <w:rPr>
                <w:rFonts w:ascii="Arial" w:hAnsi="Arial" w:cs="Arial"/>
                <w:iCs/>
              </w:rPr>
              <w:t>Vibrácie</w:t>
            </w:r>
          </w:p>
        </w:tc>
        <w:tc>
          <w:tcPr>
            <w:tcW w:w="3685" w:type="dxa"/>
          </w:tcPr>
          <w:p w14:paraId="1BDD2E91" w14:textId="77777777" w:rsidR="00754F4D" w:rsidRPr="005B453D" w:rsidRDefault="00754F4D" w:rsidP="002B6001">
            <w:pPr>
              <w:rPr>
                <w:rFonts w:ascii="Arial" w:hAnsi="Arial" w:cs="Arial"/>
                <w:iCs/>
              </w:rPr>
            </w:pPr>
            <w:r w:rsidRPr="005B453D">
              <w:rPr>
                <w:rFonts w:ascii="Arial" w:hAnsi="Arial" w:cs="Arial"/>
              </w:rPr>
              <w:t>IEC60068-2-6, (IEC60255)</w:t>
            </w:r>
          </w:p>
        </w:tc>
        <w:tc>
          <w:tcPr>
            <w:tcW w:w="992" w:type="dxa"/>
          </w:tcPr>
          <w:p w14:paraId="0F5022A8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4BF1AB25" w14:textId="77777777" w:rsidTr="00B6180C">
        <w:tc>
          <w:tcPr>
            <w:tcW w:w="1101" w:type="dxa"/>
          </w:tcPr>
          <w:p w14:paraId="250A74AF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1D2B244F" w14:textId="77777777" w:rsidR="00754F4D" w:rsidRDefault="00754F4D" w:rsidP="002D4259">
            <w:pPr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Vyhotovenie zariadenia vyhovuje normám v platnom znení</w:t>
            </w:r>
          </w:p>
        </w:tc>
        <w:tc>
          <w:tcPr>
            <w:tcW w:w="3685" w:type="dxa"/>
          </w:tcPr>
          <w:p w14:paraId="1B1CB029" w14:textId="77777777" w:rsidR="00754F4D" w:rsidRPr="00833BB0" w:rsidRDefault="00754F4D" w:rsidP="00110797">
            <w:pPr>
              <w:pStyle w:val="Hlavika"/>
              <w:tabs>
                <w:tab w:val="clear" w:pos="4536"/>
                <w:tab w:val="clear" w:pos="9072"/>
                <w:tab w:val="left" w:pos="1418"/>
              </w:tabs>
              <w:rPr>
                <w:rFonts w:cs="Arial"/>
                <w:bCs/>
                <w:sz w:val="20"/>
                <w:lang w:val="sk-SK"/>
              </w:rPr>
            </w:pPr>
            <w:r w:rsidRPr="00833BB0">
              <w:rPr>
                <w:rFonts w:cs="Arial"/>
                <w:sz w:val="20"/>
                <w:lang w:val="sk-SK"/>
              </w:rPr>
              <w:t xml:space="preserve">STN 33 3051 (33 3051) </w:t>
            </w:r>
            <w:r w:rsidRPr="00833BB0">
              <w:rPr>
                <w:rFonts w:cs="Arial"/>
                <w:bCs/>
                <w:sz w:val="20"/>
                <w:lang w:val="sk-SK"/>
              </w:rPr>
              <w:t xml:space="preserve">- </w:t>
            </w:r>
            <w:r w:rsidRPr="00833BB0">
              <w:rPr>
                <w:rFonts w:cs="Arial"/>
                <w:sz w:val="20"/>
                <w:lang w:val="sk-SK"/>
              </w:rPr>
              <w:t>Ochrany elektrických strojov a rozvodných zariadení.</w:t>
            </w:r>
          </w:p>
          <w:p w14:paraId="369ED6FB" w14:textId="77777777" w:rsidR="00754F4D" w:rsidRDefault="00754F4D" w:rsidP="00110797">
            <w:pPr>
              <w:rPr>
                <w:rFonts w:ascii="Arial" w:hAnsi="Arial" w:cs="Arial"/>
                <w:iCs/>
              </w:rPr>
            </w:pPr>
            <w:r w:rsidRPr="00110797">
              <w:rPr>
                <w:rFonts w:ascii="Arial" w:hAnsi="Arial" w:cs="Arial"/>
              </w:rPr>
              <w:t>STN 33 3265 (33 3265) - EP. Meranie elektrických veličín v dozorniach výrobní a rozvodu elektriny.</w:t>
            </w:r>
          </w:p>
        </w:tc>
        <w:tc>
          <w:tcPr>
            <w:tcW w:w="992" w:type="dxa"/>
          </w:tcPr>
          <w:p w14:paraId="06AA3CF8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754F4D" w:rsidRPr="00667030" w14:paraId="124B27A5" w14:textId="77777777" w:rsidTr="00667030">
        <w:tc>
          <w:tcPr>
            <w:tcW w:w="1101" w:type="dxa"/>
          </w:tcPr>
          <w:p w14:paraId="113F7500" w14:textId="77777777" w:rsidR="00754F4D" w:rsidRPr="00667030" w:rsidRDefault="00754F4D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4A782A36" w14:textId="77777777" w:rsidR="00754F4D" w:rsidRPr="00667030" w:rsidRDefault="00754F4D" w:rsidP="00DB1718">
            <w:pPr>
              <w:rPr>
                <w:rFonts w:ascii="Arial" w:hAnsi="Arial" w:cs="Arial"/>
                <w:lang w:eastAsia="cs-CZ"/>
              </w:rPr>
            </w:pPr>
            <w:r w:rsidRPr="00667030">
              <w:rPr>
                <w:rFonts w:ascii="Arial" w:hAnsi="Arial" w:cs="Arial"/>
                <w:iCs/>
              </w:rPr>
              <w:t xml:space="preserve">Rozmery </w:t>
            </w:r>
            <w:r w:rsidR="00DB1718">
              <w:rPr>
                <w:rFonts w:ascii="Arial" w:hAnsi="Arial" w:cs="Arial"/>
                <w:iCs/>
              </w:rPr>
              <w:t>podľa množstva BIN a BOUT - maximálna šírka 19“</w:t>
            </w:r>
            <w:r w:rsidR="00C00AAA">
              <w:rPr>
                <w:rFonts w:ascii="Arial" w:hAnsi="Arial" w:cs="Arial"/>
                <w:iCs/>
              </w:rPr>
              <w:t>.</w:t>
            </w:r>
          </w:p>
        </w:tc>
        <w:tc>
          <w:tcPr>
            <w:tcW w:w="992" w:type="dxa"/>
          </w:tcPr>
          <w:p w14:paraId="7EF82FB5" w14:textId="77777777" w:rsidR="00754F4D" w:rsidRPr="00667030" w:rsidRDefault="00754F4D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B1718" w:rsidRPr="00667030" w14:paraId="397A7313" w14:textId="77777777" w:rsidTr="00D92670">
        <w:tc>
          <w:tcPr>
            <w:tcW w:w="1101" w:type="dxa"/>
            <w:tcBorders>
              <w:bottom w:val="single" w:sz="4" w:space="0" w:color="auto"/>
            </w:tcBorders>
          </w:tcPr>
          <w:p w14:paraId="683CA634" w14:textId="77777777" w:rsidR="00DB1718" w:rsidRPr="00667030" w:rsidRDefault="00DB1718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  <w:tcBorders>
              <w:bottom w:val="single" w:sz="4" w:space="0" w:color="auto"/>
            </w:tcBorders>
          </w:tcPr>
          <w:p w14:paraId="79C0FABE" w14:textId="77777777" w:rsidR="00DB1718" w:rsidRPr="00DB1718" w:rsidRDefault="00DB1718" w:rsidP="00773485">
            <w:pPr>
              <w:jc w:val="both"/>
              <w:rPr>
                <w:rFonts w:ascii="Arial" w:hAnsi="Arial" w:cs="Arial"/>
              </w:rPr>
            </w:pPr>
            <w:r w:rsidRPr="00DB1718">
              <w:rPr>
                <w:rFonts w:ascii="Arial" w:hAnsi="Arial" w:cs="Arial"/>
              </w:rPr>
              <w:t>Z</w:t>
            </w:r>
            <w:r w:rsidRPr="00DB1718">
              <w:rPr>
                <w:rFonts w:ascii="Arial" w:hAnsi="Arial" w:cs="Arial"/>
                <w:bCs/>
              </w:rPr>
              <w:t xml:space="preserve">apustená </w:t>
            </w:r>
            <w:r w:rsidRPr="00DB1718">
              <w:rPr>
                <w:rFonts w:ascii="Arial" w:hAnsi="Arial" w:cs="Arial"/>
              </w:rPr>
              <w:t>montáž do rozvádzača (</w:t>
            </w:r>
            <w:proofErr w:type="spellStart"/>
            <w:r w:rsidRPr="00DB1718">
              <w:rPr>
                <w:rFonts w:ascii="Arial" w:hAnsi="Arial" w:cs="Arial"/>
              </w:rPr>
              <w:t>Flush</w:t>
            </w:r>
            <w:proofErr w:type="spellEnd"/>
            <w:r w:rsidRPr="00DB1718">
              <w:rPr>
                <w:rFonts w:ascii="Arial" w:hAnsi="Arial" w:cs="Arial"/>
              </w:rPr>
              <w:t xml:space="preserve"> </w:t>
            </w:r>
            <w:proofErr w:type="spellStart"/>
            <w:r w:rsidRPr="00DB1718">
              <w:rPr>
                <w:rFonts w:ascii="Arial" w:hAnsi="Arial" w:cs="Arial"/>
              </w:rPr>
              <w:t>Mounting</w:t>
            </w:r>
            <w:proofErr w:type="spellEnd"/>
            <w:r w:rsidRPr="00DB1718">
              <w:rPr>
                <w:rFonts w:ascii="Arial" w:hAnsi="Arial" w:cs="Arial"/>
              </w:rPr>
              <w:t>).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7B6053C4" w14:textId="77777777" w:rsidR="00DB1718" w:rsidRPr="00667030" w:rsidRDefault="00DB1718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B1718" w:rsidRPr="00667030" w14:paraId="6FA3249A" w14:textId="77777777" w:rsidTr="00D92670">
        <w:tc>
          <w:tcPr>
            <w:tcW w:w="1101" w:type="dxa"/>
          </w:tcPr>
          <w:p w14:paraId="299D76E5" w14:textId="77777777" w:rsidR="00DB1718" w:rsidRPr="00667030" w:rsidRDefault="00DB1718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18E7049D" w14:textId="77777777" w:rsidR="00DB1718" w:rsidRPr="007924F7" w:rsidRDefault="00D070B8" w:rsidP="00D070B8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Pr="00D070B8">
              <w:rPr>
                <w:rFonts w:ascii="Arial" w:hAnsi="Arial" w:cs="Arial"/>
              </w:rPr>
              <w:t>istančn</w:t>
            </w:r>
            <w:r>
              <w:rPr>
                <w:rFonts w:ascii="Arial" w:hAnsi="Arial" w:cs="Arial"/>
              </w:rPr>
              <w:t xml:space="preserve">á ochranná funkcia </w:t>
            </w:r>
            <w:r w:rsidRPr="00D070B8">
              <w:rPr>
                <w:rFonts w:ascii="Arial" w:hAnsi="Arial" w:cs="Arial"/>
              </w:rPr>
              <w:t>pre VVN s priamo uzemneným uzlom siete</w:t>
            </w:r>
            <w:r w:rsidR="00C00AAA">
              <w:rPr>
                <w:rFonts w:ascii="Arial" w:hAnsi="Arial" w:cs="Arial"/>
              </w:rPr>
              <w:t>.</w:t>
            </w:r>
            <w:r w:rsidRPr="00D070B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71A8B135" w14:textId="77777777" w:rsidR="00DB1718" w:rsidRPr="00667030" w:rsidRDefault="00DB1718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070B8" w:rsidRPr="00667030" w14:paraId="79F82B35" w14:textId="77777777" w:rsidTr="00667030">
        <w:tc>
          <w:tcPr>
            <w:tcW w:w="1101" w:type="dxa"/>
          </w:tcPr>
          <w:p w14:paraId="60C02CF1" w14:textId="77777777" w:rsidR="00D070B8" w:rsidRPr="00667030" w:rsidRDefault="00D070B8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47890346" w14:textId="77777777" w:rsidR="00D070B8" w:rsidRPr="007924F7" w:rsidRDefault="00D070B8" w:rsidP="00D070B8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äť</w:t>
            </w:r>
            <w:r w:rsidRPr="00D070B8">
              <w:rPr>
                <w:rFonts w:ascii="Arial" w:hAnsi="Arial" w:cs="Arial"/>
              </w:rPr>
              <w:t xml:space="preserve"> nezávislých </w:t>
            </w:r>
            <w:r>
              <w:rPr>
                <w:rFonts w:ascii="Arial" w:hAnsi="Arial" w:cs="Arial"/>
              </w:rPr>
              <w:t xml:space="preserve">distančných </w:t>
            </w:r>
            <w:r w:rsidRPr="00D070B8">
              <w:rPr>
                <w:rFonts w:ascii="Arial" w:hAnsi="Arial" w:cs="Arial"/>
              </w:rPr>
              <w:t>zón s možnosťou voľného smerovania</w:t>
            </w:r>
            <w:r w:rsidR="00C00AAA">
              <w:rPr>
                <w:rFonts w:ascii="Arial" w:hAnsi="Arial" w:cs="Arial"/>
              </w:rPr>
              <w:t>.</w:t>
            </w:r>
            <w:r w:rsidRPr="00D070B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6E4F7995" w14:textId="77777777" w:rsidR="00D070B8" w:rsidRPr="00667030" w:rsidRDefault="00D070B8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070B8" w:rsidRPr="00667030" w14:paraId="6FA9E7D9" w14:textId="77777777" w:rsidTr="00667030">
        <w:tc>
          <w:tcPr>
            <w:tcW w:w="1101" w:type="dxa"/>
          </w:tcPr>
          <w:p w14:paraId="409E879D" w14:textId="77777777" w:rsidR="00D070B8" w:rsidRPr="00667030" w:rsidRDefault="00D070B8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1CC57983" w14:textId="77777777" w:rsidR="00D070B8" w:rsidRPr="007924F7" w:rsidRDefault="00D070B8" w:rsidP="00D070B8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Pr="00D070B8">
              <w:rPr>
                <w:rFonts w:ascii="Arial" w:hAnsi="Arial" w:cs="Arial"/>
              </w:rPr>
              <w:t>óny pre elimináciu záťaže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ED36A82" w14:textId="77777777" w:rsidR="00D070B8" w:rsidRPr="00667030" w:rsidRDefault="00D070B8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070B8" w:rsidRPr="00667030" w14:paraId="4B6E0103" w14:textId="77777777" w:rsidTr="00667030">
        <w:tc>
          <w:tcPr>
            <w:tcW w:w="1101" w:type="dxa"/>
          </w:tcPr>
          <w:p w14:paraId="64305BE0" w14:textId="77777777" w:rsidR="00D070B8" w:rsidRPr="00667030" w:rsidRDefault="00D070B8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2E419DE2" w14:textId="77777777" w:rsidR="00D070B8" w:rsidRPr="007924F7" w:rsidRDefault="00D070B8" w:rsidP="0077348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óny závory proti kývaniu v</w:t>
            </w:r>
            <w:r w:rsidR="00C00AAA">
              <w:rPr>
                <w:rFonts w:ascii="Arial" w:hAnsi="Arial" w:cs="Arial"/>
              </w:rPr>
              <w:t> </w:t>
            </w:r>
            <w:r>
              <w:rPr>
                <w:rFonts w:ascii="Arial" w:hAnsi="Arial" w:cs="Arial"/>
              </w:rPr>
              <w:t>sieti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2652A418" w14:textId="77777777" w:rsidR="00D070B8" w:rsidRPr="00667030" w:rsidRDefault="00D070B8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070B8" w:rsidRPr="00667030" w14:paraId="10ACF124" w14:textId="77777777" w:rsidTr="00667030">
        <w:tc>
          <w:tcPr>
            <w:tcW w:w="1101" w:type="dxa"/>
          </w:tcPr>
          <w:p w14:paraId="5629B731" w14:textId="77777777" w:rsidR="00D070B8" w:rsidRPr="00667030" w:rsidRDefault="00D070B8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1965AA3F" w14:textId="77777777" w:rsidR="00D070B8" w:rsidRPr="007924F7" w:rsidRDefault="00D070B8" w:rsidP="0077348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dividuálne meracie členy pre každý typ poruchy a pre každú zónu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6C40E563" w14:textId="77777777" w:rsidR="00D070B8" w:rsidRPr="00667030" w:rsidRDefault="00D070B8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070B8" w:rsidRPr="00667030" w14:paraId="44EE6F85" w14:textId="77777777" w:rsidTr="00667030">
        <w:tc>
          <w:tcPr>
            <w:tcW w:w="1101" w:type="dxa"/>
          </w:tcPr>
          <w:p w14:paraId="55ABB463" w14:textId="77777777" w:rsidR="00D070B8" w:rsidRPr="00667030" w:rsidRDefault="00D070B8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373430A7" w14:textId="77777777" w:rsidR="00D070B8" w:rsidRPr="007924F7" w:rsidRDefault="00D070B8" w:rsidP="0077348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edno a trojpólové vypínanie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683B45B7" w14:textId="77777777" w:rsidR="00D070B8" w:rsidRPr="00667030" w:rsidRDefault="00D070B8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070B8" w:rsidRPr="00667030" w14:paraId="6C3B52D4" w14:textId="77777777" w:rsidTr="00667030">
        <w:tc>
          <w:tcPr>
            <w:tcW w:w="1101" w:type="dxa"/>
          </w:tcPr>
          <w:p w14:paraId="0A392CB1" w14:textId="77777777" w:rsidR="00D070B8" w:rsidRPr="00667030" w:rsidRDefault="00D070B8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4E7440F1" w14:textId="77777777" w:rsidR="00D070B8" w:rsidRPr="007924F7" w:rsidRDefault="00D070B8" w:rsidP="000A4AD2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  <w:r w:rsidR="000A4AD2">
              <w:rPr>
                <w:rFonts w:ascii="Arial" w:hAnsi="Arial" w:cs="Arial"/>
              </w:rPr>
              <w:t>ýchla</w:t>
            </w:r>
            <w:r>
              <w:rPr>
                <w:rFonts w:ascii="Arial" w:hAnsi="Arial" w:cs="Arial"/>
              </w:rPr>
              <w:t xml:space="preserve"> nadprúdov</w:t>
            </w:r>
            <w:r w:rsidR="000A4AD2">
              <w:rPr>
                <w:rFonts w:ascii="Arial" w:hAnsi="Arial" w:cs="Arial"/>
              </w:rPr>
              <w:t>á</w:t>
            </w:r>
            <w:r>
              <w:rPr>
                <w:rFonts w:ascii="Arial" w:hAnsi="Arial" w:cs="Arial"/>
              </w:rPr>
              <w:t xml:space="preserve"> ochran</w:t>
            </w:r>
            <w:r w:rsidR="000A4AD2">
              <w:rPr>
                <w:rFonts w:ascii="Arial" w:hAnsi="Arial" w:cs="Arial"/>
              </w:rPr>
              <w:t>a</w:t>
            </w:r>
            <w:r>
              <w:rPr>
                <w:rFonts w:ascii="Arial" w:hAnsi="Arial" w:cs="Arial"/>
              </w:rPr>
              <w:t xml:space="preserve"> pri zapnutí do poruchy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CEC31B2" w14:textId="77777777" w:rsidR="00D070B8" w:rsidRPr="00667030" w:rsidRDefault="00D070B8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070B8" w:rsidRPr="00667030" w14:paraId="569B3995" w14:textId="77777777" w:rsidTr="00667030">
        <w:tc>
          <w:tcPr>
            <w:tcW w:w="1101" w:type="dxa"/>
          </w:tcPr>
          <w:p w14:paraId="3AE56EB3" w14:textId="77777777" w:rsidR="00D070B8" w:rsidRPr="00667030" w:rsidRDefault="00D070B8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ED4A139" w14:textId="77777777" w:rsidR="00D070B8" w:rsidRPr="00D070B8" w:rsidRDefault="00D070B8" w:rsidP="00D070B8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o</w:t>
            </w:r>
            <w:r w:rsidR="000A4AD2">
              <w:rPr>
                <w:rFonts w:ascii="Arial" w:hAnsi="Arial" w:cs="Arial"/>
              </w:rPr>
              <w:t>ntrola</w:t>
            </w:r>
            <w:r w:rsidRPr="00D070B8">
              <w:rPr>
                <w:rFonts w:ascii="Arial" w:hAnsi="Arial" w:cs="Arial"/>
              </w:rPr>
              <w:t xml:space="preserve"> výpadku ističa PTN a porušenia napäťového obvodu – výpadok poistky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E39B32B" w14:textId="77777777" w:rsidR="00D070B8" w:rsidRPr="00667030" w:rsidRDefault="00D070B8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5478CC87" w14:textId="77777777" w:rsidTr="00667030">
        <w:tc>
          <w:tcPr>
            <w:tcW w:w="1101" w:type="dxa"/>
          </w:tcPr>
          <w:p w14:paraId="1BFCF57A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26215D2" w14:textId="77777777" w:rsidR="00D92670" w:rsidRPr="005478D9" w:rsidRDefault="00D92670" w:rsidP="000A4AD2">
            <w:pPr>
              <w:jc w:val="both"/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</w:rPr>
              <w:t>K</w:t>
            </w:r>
            <w:r w:rsidRPr="000A4AD2">
              <w:rPr>
                <w:rFonts w:ascii="Arial" w:hAnsi="Arial" w:cs="Arial"/>
              </w:rPr>
              <w:t>ompenzácia vplyvu prevádzkových prúdov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7EC0497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4FD92BC1" w14:textId="77777777" w:rsidTr="00667030">
        <w:tc>
          <w:tcPr>
            <w:tcW w:w="1101" w:type="dxa"/>
          </w:tcPr>
          <w:p w14:paraId="394B2F4F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1462C27E" w14:textId="77777777" w:rsidR="00D92670" w:rsidRPr="000A4AD2" w:rsidRDefault="00D92670" w:rsidP="000A4AD2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Pr="000A4AD2">
              <w:rPr>
                <w:rFonts w:ascii="Arial" w:hAnsi="Arial" w:cs="Arial"/>
              </w:rPr>
              <w:t>chran</w:t>
            </w:r>
            <w:r>
              <w:rPr>
                <w:rFonts w:ascii="Arial" w:hAnsi="Arial" w:cs="Arial"/>
              </w:rPr>
              <w:t>a</w:t>
            </w:r>
            <w:r w:rsidRPr="000A4AD2">
              <w:rPr>
                <w:rFonts w:ascii="Arial" w:hAnsi="Arial" w:cs="Arial"/>
              </w:rPr>
              <w:t xml:space="preserve"> proti nesymetrickej  záťaži  fáz a signalizáci</w:t>
            </w:r>
            <w:r>
              <w:rPr>
                <w:rFonts w:ascii="Arial" w:hAnsi="Arial" w:cs="Arial"/>
              </w:rPr>
              <w:t>a</w:t>
            </w:r>
            <w:r w:rsidRPr="000A4AD2">
              <w:rPr>
                <w:rFonts w:ascii="Arial" w:hAnsi="Arial" w:cs="Arial"/>
              </w:rPr>
              <w:t xml:space="preserve"> pretrhnutia vodiča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2BCC189E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3BE7BE8F" w14:textId="77777777" w:rsidTr="00667030">
        <w:tc>
          <w:tcPr>
            <w:tcW w:w="1101" w:type="dxa"/>
          </w:tcPr>
          <w:p w14:paraId="59707A75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4B16B132" w14:textId="77777777" w:rsidR="00D92670" w:rsidRPr="000A4AD2" w:rsidRDefault="00D92670" w:rsidP="000A4AD2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</w:t>
            </w:r>
            <w:r w:rsidRPr="000A4AD2">
              <w:rPr>
                <w:rFonts w:ascii="Arial" w:hAnsi="Arial" w:cs="Arial"/>
              </w:rPr>
              <w:t>iaccyklov</w:t>
            </w:r>
            <w:r>
              <w:rPr>
                <w:rFonts w:ascii="Arial" w:hAnsi="Arial" w:cs="Arial"/>
              </w:rPr>
              <w:t>á</w:t>
            </w:r>
            <w:r w:rsidRPr="000A4AD2">
              <w:rPr>
                <w:rFonts w:ascii="Arial" w:hAnsi="Arial" w:cs="Arial"/>
              </w:rPr>
              <w:t xml:space="preserve"> automatik</w:t>
            </w:r>
            <w:r>
              <w:rPr>
                <w:rFonts w:ascii="Arial" w:hAnsi="Arial" w:cs="Arial"/>
              </w:rPr>
              <w:t>a</w:t>
            </w:r>
            <w:r w:rsidRPr="000A4AD2">
              <w:rPr>
                <w:rFonts w:ascii="Arial" w:hAnsi="Arial" w:cs="Arial"/>
              </w:rPr>
              <w:t xml:space="preserve"> OZ</w:t>
            </w:r>
            <w:r w:rsidRPr="000A4AD2">
              <w:rPr>
                <w:rFonts w:ascii="Arial" w:hAnsi="Arial" w:cs="Arial"/>
                <w:b/>
              </w:rPr>
              <w:t xml:space="preserve"> </w:t>
            </w:r>
            <w:r w:rsidRPr="000A4AD2">
              <w:rPr>
                <w:rFonts w:ascii="Arial" w:hAnsi="Arial" w:cs="Arial"/>
              </w:rPr>
              <w:t xml:space="preserve">s možnosťou voľby viacerých druhov prevádzky -  „1f OZ“,  „1+3f OZ“,  „3f OZ“, „Bez OZ“ s možnosťou prepínania </w:t>
            </w:r>
            <w:r>
              <w:rPr>
                <w:rFonts w:ascii="Arial" w:hAnsi="Arial" w:cs="Arial"/>
              </w:rPr>
              <w:t>z RIS cez optickú ko</w:t>
            </w:r>
            <w:r w:rsidRPr="000A4AD2">
              <w:rPr>
                <w:rFonts w:ascii="Arial" w:hAnsi="Arial" w:cs="Arial"/>
              </w:rPr>
              <w:t>munikáciu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098AB13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13E29E5B" w14:textId="77777777" w:rsidTr="00667030">
        <w:tc>
          <w:tcPr>
            <w:tcW w:w="1101" w:type="dxa"/>
          </w:tcPr>
          <w:p w14:paraId="448658CE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71099D0B" w14:textId="77777777" w:rsidR="00D92670" w:rsidRPr="000A4AD2" w:rsidRDefault="00D92670" w:rsidP="00F7308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unkcia</w:t>
            </w:r>
            <w:r w:rsidRPr="000A4AD2">
              <w:rPr>
                <w:rFonts w:ascii="Arial" w:hAnsi="Arial" w:cs="Arial"/>
              </w:rPr>
              <w:t xml:space="preserve"> blokovania OZ pri vypnutom vypínači a počas činnosti OZ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8DA9068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43F9108B" w14:textId="77777777" w:rsidTr="00667030">
        <w:tc>
          <w:tcPr>
            <w:tcW w:w="1101" w:type="dxa"/>
          </w:tcPr>
          <w:p w14:paraId="77E1C1DA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2AD6BC43" w14:textId="77777777" w:rsidR="00D92670" w:rsidRPr="000A4AD2" w:rsidRDefault="00D92670" w:rsidP="00F7308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áložná nadprúdová ochrana</w:t>
            </w:r>
            <w:r w:rsidR="00C00AAA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0B0117C1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27E22418" w14:textId="77777777" w:rsidTr="00667030">
        <w:tc>
          <w:tcPr>
            <w:tcW w:w="1101" w:type="dxa"/>
          </w:tcPr>
          <w:p w14:paraId="44FC7EA3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2592FA66" w14:textId="77777777" w:rsidR="00D92670" w:rsidRDefault="00D92670" w:rsidP="00F7308B">
            <w:pPr>
              <w:jc w:val="both"/>
              <w:rPr>
                <w:rFonts w:ascii="Arial" w:hAnsi="Arial" w:cs="Arial"/>
              </w:rPr>
            </w:pPr>
            <w:r w:rsidRPr="00F7308B">
              <w:rPr>
                <w:rFonts w:ascii="Arial" w:hAnsi="Arial" w:cs="Arial"/>
              </w:rPr>
              <w:t>Meracie</w:t>
            </w:r>
            <w:r w:rsidRPr="00F7308B">
              <w:rPr>
                <w:rFonts w:ascii="Arial" w:hAnsi="Arial" w:cs="Arial"/>
                <w:b/>
              </w:rPr>
              <w:t xml:space="preserve"> </w:t>
            </w:r>
            <w:r w:rsidRPr="00F7308B">
              <w:rPr>
                <w:rFonts w:ascii="Arial" w:hAnsi="Arial" w:cs="Arial"/>
              </w:rPr>
              <w:t>funkcie</w:t>
            </w:r>
            <w:r w:rsidRPr="00F7308B">
              <w:rPr>
                <w:rFonts w:ascii="Arial" w:hAnsi="Arial" w:cs="Arial"/>
                <w:b/>
              </w:rPr>
              <w:t xml:space="preserve"> -</w:t>
            </w:r>
            <w:r w:rsidRPr="00F7308B">
              <w:rPr>
                <w:rFonts w:ascii="Arial" w:hAnsi="Arial" w:cs="Arial"/>
              </w:rPr>
              <w:t xml:space="preserve"> meranie</w:t>
            </w:r>
            <w:r w:rsidRPr="00F7308B">
              <w:rPr>
                <w:rFonts w:ascii="Arial" w:hAnsi="Arial" w:cs="Arial"/>
                <w:b/>
              </w:rPr>
              <w:t xml:space="preserve"> </w:t>
            </w:r>
            <w:r w:rsidRPr="00F7308B">
              <w:rPr>
                <w:rFonts w:ascii="Arial" w:hAnsi="Arial" w:cs="Arial"/>
              </w:rPr>
              <w:t>P, Q, S, U, I, f, cos</w:t>
            </w:r>
            <w:r w:rsidRPr="00F7308B">
              <w:rPr>
                <w:rFonts w:ascii="Arial" w:hAnsi="Arial" w:cs="Arial"/>
              </w:rPr>
              <w:sym w:font="Symbol" w:char="F06A"/>
            </w:r>
            <w:r>
              <w:rPr>
                <w:rFonts w:ascii="Arial" w:hAnsi="Arial" w:cs="Arial"/>
              </w:rPr>
              <w:t>, Z, R, X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29CE3F7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0AE1C83B" w14:textId="77777777" w:rsidTr="00667030">
        <w:tc>
          <w:tcPr>
            <w:tcW w:w="1101" w:type="dxa"/>
          </w:tcPr>
          <w:p w14:paraId="298F6A63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7DF11E3E" w14:textId="77777777" w:rsidR="00D92670" w:rsidRDefault="00D92670" w:rsidP="00F7308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žnosť jednoduchej kontroly smerovania distančnej ochrannej funkcie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26223F44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0357346C" w14:textId="77777777" w:rsidTr="00667030">
        <w:tc>
          <w:tcPr>
            <w:tcW w:w="1101" w:type="dxa"/>
          </w:tcPr>
          <w:p w14:paraId="12CB3F93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1A52B077" w14:textId="77777777" w:rsidR="00D92670" w:rsidRDefault="00D92670" w:rsidP="00AF0A32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Pr="00D070B8">
              <w:rPr>
                <w:rFonts w:ascii="Arial" w:hAnsi="Arial" w:cs="Arial"/>
              </w:rPr>
              <w:t>obrazovanie aktuálneho stavu všetkých vstupov a výstupov a vnútorných binárnych signálov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71487256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6F76B9B9" w14:textId="77777777" w:rsidTr="00667030">
        <w:tc>
          <w:tcPr>
            <w:tcW w:w="1101" w:type="dxa"/>
          </w:tcPr>
          <w:p w14:paraId="4382CB5B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BC03DC6" w14:textId="77777777" w:rsidR="00D92670" w:rsidRPr="007924F7" w:rsidRDefault="00D92670" w:rsidP="0026143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Záznamové funkcie </w:t>
            </w:r>
            <w:r w:rsidRPr="00AF0A32">
              <w:rPr>
                <w:rFonts w:ascii="Arial" w:hAnsi="Arial" w:cs="Arial"/>
              </w:rPr>
              <w:t>s časovým záznamom udalostí</w:t>
            </w:r>
            <w:r w:rsidR="00C00AAA">
              <w:rPr>
                <w:rFonts w:ascii="Arial" w:hAnsi="Arial" w:cs="Arial"/>
              </w:rPr>
              <w:t>.</w:t>
            </w:r>
            <w:r w:rsidRPr="00AF0A32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690E94FE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5C0EEF75" w14:textId="77777777" w:rsidTr="00667030">
        <w:tc>
          <w:tcPr>
            <w:tcW w:w="1101" w:type="dxa"/>
          </w:tcPr>
          <w:p w14:paraId="38BFEC2A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35D3C7C6" w14:textId="77777777" w:rsidR="00D92670" w:rsidRPr="007924F7" w:rsidRDefault="00D92670" w:rsidP="00B40CD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áznam</w:t>
            </w:r>
            <w:r w:rsidRPr="00AF0A32">
              <w:rPr>
                <w:rFonts w:ascii="Arial" w:hAnsi="Arial" w:cs="Arial"/>
              </w:rPr>
              <w:t xml:space="preserve"> popudových a vypínacích hodnôt elektrických veličín</w:t>
            </w:r>
            <w:r>
              <w:rPr>
                <w:rFonts w:ascii="Arial" w:hAnsi="Arial" w:cs="Arial"/>
              </w:rPr>
              <w:t xml:space="preserve"> s</w:t>
            </w:r>
            <w:r w:rsidR="00C00AAA">
              <w:rPr>
                <w:rFonts w:ascii="Arial" w:hAnsi="Arial" w:cs="Arial"/>
              </w:rPr>
              <w:t> </w:t>
            </w:r>
            <w:r>
              <w:rPr>
                <w:rFonts w:ascii="Arial" w:hAnsi="Arial" w:cs="Arial"/>
              </w:rPr>
              <w:t>časom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8A3B978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70FF9F7A" w14:textId="77777777" w:rsidTr="00667030">
        <w:tc>
          <w:tcPr>
            <w:tcW w:w="1101" w:type="dxa"/>
          </w:tcPr>
          <w:p w14:paraId="4405448E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1923C864" w14:textId="77777777" w:rsidR="00D92670" w:rsidRPr="007924F7" w:rsidRDefault="00D92670" w:rsidP="00261431">
            <w:pPr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O</w:t>
            </w:r>
            <w:r w:rsidRPr="00AF0A32">
              <w:rPr>
                <w:rFonts w:ascii="Arial" w:hAnsi="Arial" w:cs="Arial"/>
              </w:rPr>
              <w:t>scilografický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Pr="00AF0A32">
              <w:rPr>
                <w:rFonts w:ascii="Arial" w:hAnsi="Arial" w:cs="Arial"/>
              </w:rPr>
              <w:t>záznam priebehu U</w:t>
            </w:r>
            <w:r>
              <w:rPr>
                <w:rFonts w:ascii="Arial" w:hAnsi="Arial" w:cs="Arial"/>
              </w:rPr>
              <w:t>,</w:t>
            </w:r>
            <w:r w:rsidRPr="00AF0A32">
              <w:rPr>
                <w:rFonts w:ascii="Arial" w:hAnsi="Arial" w:cs="Arial"/>
              </w:rPr>
              <w:t xml:space="preserve"> I a binárnych vstupov</w:t>
            </w:r>
            <w:r>
              <w:rPr>
                <w:rFonts w:ascii="Arial" w:hAnsi="Arial" w:cs="Arial"/>
              </w:rPr>
              <w:t xml:space="preserve"> a výstupov počas poruchy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CCB5EC7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2FCEA8CC" w14:textId="77777777" w:rsidTr="00667030">
        <w:tc>
          <w:tcPr>
            <w:tcW w:w="1101" w:type="dxa"/>
          </w:tcPr>
          <w:p w14:paraId="19960B73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2C4205A2" w14:textId="77777777" w:rsidR="00D92670" w:rsidRPr="007924F7" w:rsidRDefault="00D92670" w:rsidP="00261431">
            <w:pPr>
              <w:jc w:val="both"/>
              <w:rPr>
                <w:rFonts w:ascii="Arial" w:hAnsi="Arial" w:cs="Arial"/>
              </w:rPr>
            </w:pPr>
            <w:proofErr w:type="spellStart"/>
            <w:r w:rsidRPr="00AF0A32">
              <w:rPr>
                <w:rFonts w:ascii="Arial" w:hAnsi="Arial" w:cs="Arial"/>
              </w:rPr>
              <w:t>Lokátor</w:t>
            </w:r>
            <w:proofErr w:type="spellEnd"/>
            <w:r w:rsidRPr="00AF0A32">
              <w:rPr>
                <w:rFonts w:ascii="Arial" w:hAnsi="Arial" w:cs="Arial"/>
              </w:rPr>
              <w:t xml:space="preserve"> porúch s možnosťou následného spracovávania v PC pomocou SW</w:t>
            </w:r>
            <w:r>
              <w:rPr>
                <w:rFonts w:ascii="Arial" w:hAnsi="Arial" w:cs="Arial"/>
              </w:rPr>
              <w:t xml:space="preserve"> a prenosom údaju do RIS</w:t>
            </w:r>
            <w:r w:rsidR="00C00AAA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  <w:bCs/>
              </w:rPr>
              <w:t xml:space="preserve"> </w:t>
            </w:r>
          </w:p>
        </w:tc>
        <w:tc>
          <w:tcPr>
            <w:tcW w:w="992" w:type="dxa"/>
          </w:tcPr>
          <w:p w14:paraId="7BDEDCEF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28339CFD" w14:textId="77777777" w:rsidTr="00667030">
        <w:tc>
          <w:tcPr>
            <w:tcW w:w="1101" w:type="dxa"/>
          </w:tcPr>
          <w:p w14:paraId="262E6A36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DAD53C3" w14:textId="77777777" w:rsidR="00D92670" w:rsidRPr="007924F7" w:rsidRDefault="00D92670" w:rsidP="0026143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bCs/>
              </w:rPr>
              <w:t xml:space="preserve">Možnosť diaľkového sťahovania </w:t>
            </w:r>
            <w:r w:rsidRPr="00B7350A">
              <w:rPr>
                <w:rFonts w:ascii="Arial" w:hAnsi="Arial" w:cs="Arial"/>
                <w:bCs/>
              </w:rPr>
              <w:t xml:space="preserve">poruchových zápisov z ochrany </w:t>
            </w:r>
            <w:r>
              <w:rPr>
                <w:rFonts w:ascii="Arial" w:hAnsi="Arial" w:cs="Arial"/>
                <w:bCs/>
              </w:rPr>
              <w:br/>
              <w:t>na pracovisko ochranára</w:t>
            </w:r>
            <w:r w:rsidRPr="00B7350A">
              <w:rPr>
                <w:rFonts w:ascii="Arial" w:hAnsi="Arial" w:cs="Arial"/>
                <w:bCs/>
              </w:rPr>
              <w:t xml:space="preserve"> komunikačným protokolom vo formáte COMTRADE</w:t>
            </w:r>
            <w:r>
              <w:rPr>
                <w:rFonts w:ascii="Arial" w:hAnsi="Arial" w:cs="Arial"/>
                <w:bCs/>
              </w:rPr>
              <w:t>.</w:t>
            </w:r>
          </w:p>
        </w:tc>
        <w:tc>
          <w:tcPr>
            <w:tcW w:w="992" w:type="dxa"/>
          </w:tcPr>
          <w:p w14:paraId="5D7337E1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1811DD57" w14:textId="77777777" w:rsidTr="00667030">
        <w:tc>
          <w:tcPr>
            <w:tcW w:w="1101" w:type="dxa"/>
          </w:tcPr>
          <w:p w14:paraId="5F1A5F1D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11BFC723" w14:textId="77777777" w:rsidR="00D92670" w:rsidRPr="00AF0A32" w:rsidRDefault="00D92670" w:rsidP="00261431">
            <w:pPr>
              <w:jc w:val="both"/>
              <w:rPr>
                <w:rFonts w:ascii="Arial" w:hAnsi="Arial" w:cs="Arial"/>
              </w:rPr>
            </w:pPr>
            <w:r w:rsidRPr="00AF0A32">
              <w:rPr>
                <w:rFonts w:ascii="Arial" w:hAnsi="Arial" w:cs="Arial"/>
              </w:rPr>
              <w:t xml:space="preserve">Minimálne 4 nezávislé sady nastavenia s možnosťou ich prepnutia pomocou binárnych vstupov alebo cez </w:t>
            </w:r>
            <w:proofErr w:type="spellStart"/>
            <w:r w:rsidRPr="00AF0A32">
              <w:rPr>
                <w:rFonts w:ascii="Arial" w:hAnsi="Arial" w:cs="Arial"/>
              </w:rPr>
              <w:t>optokomunikáciu</w:t>
            </w:r>
            <w:proofErr w:type="spellEnd"/>
            <w:r w:rsidRPr="00AF0A32">
              <w:rPr>
                <w:rFonts w:ascii="Arial" w:hAnsi="Arial" w:cs="Arial"/>
              </w:rPr>
              <w:t xml:space="preserve"> z RIS</w:t>
            </w:r>
          </w:p>
        </w:tc>
        <w:tc>
          <w:tcPr>
            <w:tcW w:w="992" w:type="dxa"/>
          </w:tcPr>
          <w:p w14:paraId="054736E7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57FFB19D" w14:textId="77777777" w:rsidTr="00667030">
        <w:tc>
          <w:tcPr>
            <w:tcW w:w="1101" w:type="dxa"/>
          </w:tcPr>
          <w:p w14:paraId="00650689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3EB86486" w14:textId="77777777" w:rsidR="00D92670" w:rsidRPr="007924F7" w:rsidRDefault="00D92670" w:rsidP="00261431">
            <w:pPr>
              <w:jc w:val="both"/>
              <w:rPr>
                <w:rFonts w:ascii="Arial" w:hAnsi="Arial" w:cs="Arial"/>
              </w:rPr>
            </w:pPr>
            <w:r w:rsidRPr="00893AA3">
              <w:rPr>
                <w:rFonts w:ascii="Arial" w:hAnsi="Arial" w:cs="Arial"/>
              </w:rPr>
              <w:t xml:space="preserve">Ovládacie funkcie pre ovládanie vnútorných funkcií OZ prípadne prepínania parametrových </w:t>
            </w:r>
            <w:proofErr w:type="spellStart"/>
            <w:r w:rsidRPr="00893AA3">
              <w:rPr>
                <w:rFonts w:ascii="Arial" w:hAnsi="Arial" w:cs="Arial"/>
              </w:rPr>
              <w:t>sád</w:t>
            </w:r>
            <w:proofErr w:type="spellEnd"/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2F54FB5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3199BC84" w14:textId="77777777" w:rsidTr="00667030">
        <w:tc>
          <w:tcPr>
            <w:tcW w:w="1101" w:type="dxa"/>
          </w:tcPr>
          <w:p w14:paraId="074DAC3B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49D4FEE4" w14:textId="77777777" w:rsidR="00D92670" w:rsidRPr="007924F7" w:rsidRDefault="00D92670" w:rsidP="00A74B02">
            <w:pPr>
              <w:jc w:val="both"/>
              <w:rPr>
                <w:rFonts w:ascii="Arial" w:hAnsi="Arial" w:cs="Arial"/>
              </w:rPr>
            </w:pPr>
            <w:r w:rsidRPr="00893AA3">
              <w:rPr>
                <w:rFonts w:ascii="Arial" w:hAnsi="Arial" w:cs="Arial"/>
              </w:rPr>
              <w:t>Logické funkcie a hradlá pre vytvorenie logických schém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B435828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489EB479" w14:textId="77777777" w:rsidTr="00667030">
        <w:tc>
          <w:tcPr>
            <w:tcW w:w="1101" w:type="dxa"/>
          </w:tcPr>
          <w:p w14:paraId="71E1E074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16CAD71" w14:textId="77777777" w:rsidR="00D92670" w:rsidRPr="007924F7" w:rsidRDefault="00D92670" w:rsidP="0026143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D070B8">
              <w:rPr>
                <w:rFonts w:ascii="Arial" w:hAnsi="Arial" w:cs="Arial"/>
              </w:rPr>
              <w:t xml:space="preserve">ožnosť voľnej vnútornej konfigurácie jednotlivých </w:t>
            </w:r>
            <w:r>
              <w:rPr>
                <w:rFonts w:ascii="Arial" w:hAnsi="Arial" w:cs="Arial"/>
              </w:rPr>
              <w:t xml:space="preserve">vstupov, výstupov, </w:t>
            </w:r>
            <w:r w:rsidRPr="00D070B8">
              <w:rPr>
                <w:rFonts w:ascii="Arial" w:hAnsi="Arial" w:cs="Arial"/>
              </w:rPr>
              <w:t>funkcií a vypínacích logík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1467FB9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1A1006C6" w14:textId="77777777" w:rsidTr="00667030">
        <w:tc>
          <w:tcPr>
            <w:tcW w:w="1101" w:type="dxa"/>
          </w:tcPr>
          <w:p w14:paraId="0B7E6A37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BBD74CF" w14:textId="77777777" w:rsidR="00D92670" w:rsidRPr="007924F7" w:rsidRDefault="00D92670" w:rsidP="0026143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ystém trvalej samokontroly HW a SW a jej signalizácia cez BOUT do RIS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7E36DED8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21B2F166" w14:textId="77777777" w:rsidTr="00667030">
        <w:tc>
          <w:tcPr>
            <w:tcW w:w="1101" w:type="dxa"/>
          </w:tcPr>
          <w:p w14:paraId="73E0889B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7E5A8BC" w14:textId="77777777" w:rsidR="00D92670" w:rsidRPr="004205D6" w:rsidRDefault="00D92670" w:rsidP="00261431">
            <w:pPr>
              <w:jc w:val="both"/>
              <w:rPr>
                <w:rFonts w:ascii="Arial" w:hAnsi="Arial" w:cs="Arial"/>
              </w:rPr>
            </w:pPr>
            <w:r w:rsidRPr="004205D6">
              <w:rPr>
                <w:rFonts w:ascii="Arial" w:hAnsi="Arial" w:cs="Arial"/>
              </w:rPr>
              <w:t>Komunikačné rozhranie pre lokálnu komunikáciu s PC – predný port</w:t>
            </w:r>
            <w:r w:rsidR="00C00AAA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086E2AE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4FE029BF" w14:textId="77777777" w:rsidTr="00667030">
        <w:tc>
          <w:tcPr>
            <w:tcW w:w="1101" w:type="dxa"/>
          </w:tcPr>
          <w:p w14:paraId="68E394C4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7DCF24AD" w14:textId="77777777" w:rsidR="00D92670" w:rsidRPr="007924F7" w:rsidRDefault="00C43B91" w:rsidP="00F30FC7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Komunikačné rozhranie IEC61850 pre komuniká</w:t>
            </w:r>
            <w:r>
              <w:rPr>
                <w:rFonts w:ascii="Arial" w:hAnsi="Arial" w:cs="Arial"/>
              </w:rPr>
              <w:t>ciu s RIS rozvodne – zadný optický port s LC konektorom.</w:t>
            </w:r>
          </w:p>
        </w:tc>
        <w:tc>
          <w:tcPr>
            <w:tcW w:w="992" w:type="dxa"/>
          </w:tcPr>
          <w:p w14:paraId="0EBEFC42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39DB9766" w14:textId="77777777" w:rsidTr="00667030">
        <w:tc>
          <w:tcPr>
            <w:tcW w:w="1101" w:type="dxa"/>
          </w:tcPr>
          <w:p w14:paraId="65AE5FF2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6DA3C5C4" w14:textId="77777777" w:rsidR="00D92670" w:rsidRPr="00893AA3" w:rsidRDefault="00D92670" w:rsidP="00F30FC7">
            <w:pPr>
              <w:jc w:val="both"/>
              <w:rPr>
                <w:rFonts w:ascii="Arial" w:hAnsi="Arial" w:cs="Arial"/>
              </w:rPr>
            </w:pPr>
            <w:r w:rsidRPr="00893AA3">
              <w:rPr>
                <w:rFonts w:ascii="Arial" w:hAnsi="Arial" w:cs="Arial"/>
              </w:rPr>
              <w:t>Komunikačné rozhranie pre komunikáciu s pracoviskom ochranára cez TWAN</w:t>
            </w:r>
            <w:r w:rsidR="00C00AAA">
              <w:rPr>
                <w:rFonts w:ascii="Arial" w:hAnsi="Arial" w:cs="Arial"/>
              </w:rPr>
              <w:t>.</w:t>
            </w:r>
            <w:r w:rsidR="00F30FC7">
              <w:rPr>
                <w:rFonts w:ascii="Arial" w:hAnsi="Arial" w:cs="Arial"/>
              </w:rPr>
              <w:t xml:space="preserve"> Na fyzickej vrstve môže byť použitý port uvedený v bode 4.1.57. </w:t>
            </w:r>
          </w:p>
        </w:tc>
        <w:tc>
          <w:tcPr>
            <w:tcW w:w="992" w:type="dxa"/>
          </w:tcPr>
          <w:p w14:paraId="3EE6DDE6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25BA5766" w14:textId="77777777" w:rsidTr="00667030">
        <w:tc>
          <w:tcPr>
            <w:tcW w:w="1101" w:type="dxa"/>
          </w:tcPr>
          <w:p w14:paraId="384BEB89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397CB8C" w14:textId="77777777" w:rsidR="00D92670" w:rsidRPr="007924F7" w:rsidRDefault="00D92670" w:rsidP="00261431">
            <w:pPr>
              <w:jc w:val="both"/>
              <w:rPr>
                <w:rFonts w:ascii="Arial" w:hAnsi="Arial" w:cs="Arial"/>
              </w:rPr>
            </w:pPr>
            <w:r w:rsidRPr="00773485">
              <w:rPr>
                <w:rFonts w:ascii="Arial" w:hAnsi="Arial" w:cs="Arial"/>
              </w:rPr>
              <w:t>Reakčná doba vypínania ochrany vrátane koncového relé max. 30 ms.</w:t>
            </w:r>
          </w:p>
        </w:tc>
        <w:tc>
          <w:tcPr>
            <w:tcW w:w="992" w:type="dxa"/>
          </w:tcPr>
          <w:p w14:paraId="01689F77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5441FC0D" w14:textId="77777777" w:rsidTr="00667030">
        <w:tc>
          <w:tcPr>
            <w:tcW w:w="1101" w:type="dxa"/>
          </w:tcPr>
          <w:p w14:paraId="78B79C40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36F2316F" w14:textId="77777777" w:rsidR="00D92670" w:rsidRPr="00773485" w:rsidRDefault="00D92670" w:rsidP="00261431">
            <w:pPr>
              <w:tabs>
                <w:tab w:val="left" w:pos="459"/>
              </w:tabs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bCs/>
              </w:rPr>
              <w:t>V</w:t>
            </w:r>
            <w:r w:rsidRPr="00470991">
              <w:rPr>
                <w:rFonts w:ascii="Arial" w:hAnsi="Arial" w:cs="Arial"/>
                <w:bCs/>
              </w:rPr>
              <w:t xml:space="preserve">ytvorenie konfigurácie a nastavenia ochrany v režime </w:t>
            </w:r>
            <w:proofErr w:type="spellStart"/>
            <w:r w:rsidRPr="00470991">
              <w:rPr>
                <w:rFonts w:ascii="Arial" w:hAnsi="Arial" w:cs="Arial"/>
                <w:bCs/>
              </w:rPr>
              <w:t>off</w:t>
            </w:r>
            <w:proofErr w:type="spellEnd"/>
            <w:r w:rsidRPr="00470991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470991">
              <w:rPr>
                <w:rFonts w:ascii="Arial" w:hAnsi="Arial" w:cs="Arial"/>
                <w:bCs/>
              </w:rPr>
              <w:t>line</w:t>
            </w:r>
            <w:proofErr w:type="spellEnd"/>
            <w:r w:rsidRPr="00470991">
              <w:rPr>
                <w:rFonts w:ascii="Arial" w:hAnsi="Arial" w:cs="Arial"/>
                <w:bCs/>
              </w:rPr>
              <w:t xml:space="preserve"> v PC s dodatočným </w:t>
            </w:r>
            <w:r>
              <w:rPr>
                <w:rFonts w:ascii="Arial" w:hAnsi="Arial" w:cs="Arial"/>
                <w:bCs/>
              </w:rPr>
              <w:t xml:space="preserve">lokálnym </w:t>
            </w:r>
            <w:r w:rsidRPr="00470991">
              <w:rPr>
                <w:rFonts w:ascii="Arial" w:hAnsi="Arial" w:cs="Arial"/>
                <w:bCs/>
              </w:rPr>
              <w:t>prenosom konfigurácie do ochrany</w:t>
            </w:r>
            <w:r>
              <w:rPr>
                <w:rFonts w:ascii="Arial" w:hAnsi="Arial" w:cs="Arial"/>
                <w:bCs/>
              </w:rPr>
              <w:t>.</w:t>
            </w:r>
          </w:p>
        </w:tc>
        <w:tc>
          <w:tcPr>
            <w:tcW w:w="992" w:type="dxa"/>
          </w:tcPr>
          <w:p w14:paraId="045F3A08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2728D4C8" w14:textId="77777777" w:rsidTr="00667030">
        <w:tc>
          <w:tcPr>
            <w:tcW w:w="1101" w:type="dxa"/>
          </w:tcPr>
          <w:p w14:paraId="026F72F1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8993077" w14:textId="77777777" w:rsidR="00D92670" w:rsidRPr="00470991" w:rsidRDefault="00D92670" w:rsidP="00261431">
            <w:pPr>
              <w:tabs>
                <w:tab w:val="left" w:pos="459"/>
              </w:tabs>
              <w:jc w:val="both"/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  <w:bCs/>
              </w:rPr>
              <w:t>V</w:t>
            </w:r>
            <w:r w:rsidRPr="00470991">
              <w:rPr>
                <w:rFonts w:ascii="Arial" w:hAnsi="Arial" w:cs="Arial"/>
                <w:bCs/>
              </w:rPr>
              <w:t xml:space="preserve">yčítanie kompletnej konfigurácie a parametrov z ochrany do PC </w:t>
            </w:r>
            <w:r>
              <w:rPr>
                <w:rFonts w:ascii="Arial" w:hAnsi="Arial" w:cs="Arial"/>
                <w:bCs/>
              </w:rPr>
              <w:br/>
            </w:r>
            <w:r w:rsidRPr="00470991">
              <w:rPr>
                <w:rFonts w:ascii="Arial" w:hAnsi="Arial" w:cs="Arial"/>
                <w:bCs/>
              </w:rPr>
              <w:t>cez servisné rozhranie a cez diaľkovú správu aj bez existencie konfigurácie a nastavenia ochrany v</w:t>
            </w:r>
            <w:r>
              <w:rPr>
                <w:rFonts w:ascii="Arial" w:hAnsi="Arial" w:cs="Arial"/>
                <w:bCs/>
              </w:rPr>
              <w:t> </w:t>
            </w:r>
            <w:r w:rsidRPr="00470991">
              <w:rPr>
                <w:rFonts w:ascii="Arial" w:hAnsi="Arial" w:cs="Arial"/>
                <w:bCs/>
              </w:rPr>
              <w:t>PC</w:t>
            </w:r>
            <w:r>
              <w:rPr>
                <w:rFonts w:ascii="Arial" w:hAnsi="Arial" w:cs="Arial"/>
                <w:bCs/>
              </w:rPr>
              <w:t>.</w:t>
            </w:r>
          </w:p>
        </w:tc>
        <w:tc>
          <w:tcPr>
            <w:tcW w:w="992" w:type="dxa"/>
          </w:tcPr>
          <w:p w14:paraId="77E4FF73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1B1283A4" w14:textId="77777777" w:rsidTr="00667030">
        <w:tc>
          <w:tcPr>
            <w:tcW w:w="1101" w:type="dxa"/>
          </w:tcPr>
          <w:p w14:paraId="6477CA81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62A0AC80" w14:textId="77777777" w:rsidR="00D92670" w:rsidRPr="002D12AA" w:rsidRDefault="00D92670" w:rsidP="002D12AA">
            <w:pPr>
              <w:tabs>
                <w:tab w:val="left" w:pos="459"/>
              </w:tabs>
              <w:jc w:val="both"/>
              <w:rPr>
                <w:rFonts w:ascii="Arial" w:hAnsi="Arial" w:cs="Arial"/>
              </w:rPr>
            </w:pPr>
            <w:r w:rsidRPr="002D12AA">
              <w:rPr>
                <w:rFonts w:ascii="Arial" w:hAnsi="Arial" w:cs="Arial"/>
              </w:rPr>
              <w:t xml:space="preserve">Komunikačný, konfiguračný a </w:t>
            </w:r>
            <w:proofErr w:type="spellStart"/>
            <w:r w:rsidRPr="002D12AA">
              <w:rPr>
                <w:rFonts w:ascii="Arial" w:hAnsi="Arial" w:cs="Arial"/>
              </w:rPr>
              <w:t>parametrizačný</w:t>
            </w:r>
            <w:proofErr w:type="spellEnd"/>
            <w:r w:rsidRPr="002D12AA">
              <w:rPr>
                <w:rFonts w:ascii="Arial" w:hAnsi="Arial" w:cs="Arial"/>
              </w:rPr>
              <w:t xml:space="preserve">  SW balík na lokálnu aj vzdialenú obsluhu terminálu.</w:t>
            </w:r>
          </w:p>
        </w:tc>
        <w:tc>
          <w:tcPr>
            <w:tcW w:w="992" w:type="dxa"/>
          </w:tcPr>
          <w:p w14:paraId="49068B15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92670" w:rsidRPr="00667030" w14:paraId="3FA9E321" w14:textId="77777777" w:rsidTr="00667030">
        <w:tc>
          <w:tcPr>
            <w:tcW w:w="1101" w:type="dxa"/>
          </w:tcPr>
          <w:p w14:paraId="3050EA58" w14:textId="77777777" w:rsidR="00D92670" w:rsidRPr="00667030" w:rsidRDefault="00D92670" w:rsidP="00E84084">
            <w:pPr>
              <w:pStyle w:val="Odsekzoznamu"/>
              <w:numPr>
                <w:ilvl w:val="0"/>
                <w:numId w:val="20"/>
              </w:numPr>
              <w:ind w:left="0" w:firstLine="0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2B3AFB8D" w14:textId="77777777" w:rsidR="00D92670" w:rsidRPr="00DB1718" w:rsidRDefault="00D92670" w:rsidP="00261431">
            <w:pPr>
              <w:jc w:val="both"/>
              <w:rPr>
                <w:rFonts w:ascii="Arial" w:hAnsi="Arial" w:cs="Arial"/>
                <w:color w:val="FF0000"/>
              </w:rPr>
            </w:pPr>
            <w:r w:rsidRPr="00110797">
              <w:rPr>
                <w:rFonts w:ascii="Arial" w:hAnsi="Arial" w:cs="Arial"/>
              </w:rPr>
              <w:t>Označenie musí zahŕňať meno, obchodnú známku, alebo identifikačnú značku výrobcu ochrany (terminálu), typ zariadenia, výrobné číslo. Označenie musí byť trvanlivé a ľahko čitateľné aj po nainštalovaní zariadenia do rozvádzača.</w:t>
            </w:r>
          </w:p>
        </w:tc>
        <w:tc>
          <w:tcPr>
            <w:tcW w:w="992" w:type="dxa"/>
          </w:tcPr>
          <w:p w14:paraId="10D111F0" w14:textId="77777777" w:rsidR="00D92670" w:rsidRPr="00667030" w:rsidRDefault="00D92670" w:rsidP="00667030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737B32A4" w14:textId="77777777" w:rsidR="009417BF" w:rsidRDefault="009417BF"/>
    <w:p w14:paraId="5852AC9F" w14:textId="77777777" w:rsidR="00871675" w:rsidRDefault="00871675"/>
    <w:p w14:paraId="5199301B" w14:textId="77777777" w:rsidR="00D92670" w:rsidRPr="00E245E9" w:rsidRDefault="00E84D6C">
      <w:pPr>
        <w:rPr>
          <w:rFonts w:ascii="Arial" w:hAnsi="Arial" w:cs="Arial"/>
          <w:b/>
          <w:color w:val="FF0000"/>
          <w:sz w:val="22"/>
          <w:szCs w:val="22"/>
        </w:rPr>
      </w:pPr>
      <w:r w:rsidRPr="00E245E9">
        <w:rPr>
          <w:rFonts w:ascii="Arial" w:hAnsi="Arial" w:cs="Arial"/>
          <w:b/>
          <w:sz w:val="24"/>
          <w:szCs w:val="24"/>
        </w:rPr>
        <w:t>4.</w:t>
      </w:r>
      <w:r w:rsidR="00973964">
        <w:rPr>
          <w:rFonts w:ascii="Arial" w:hAnsi="Arial" w:cs="Arial"/>
          <w:b/>
          <w:sz w:val="24"/>
          <w:szCs w:val="24"/>
        </w:rPr>
        <w:t>2</w:t>
      </w:r>
      <w:r w:rsidRPr="00E245E9">
        <w:rPr>
          <w:rFonts w:ascii="Arial" w:hAnsi="Arial" w:cs="Arial"/>
          <w:b/>
          <w:sz w:val="24"/>
          <w:szCs w:val="24"/>
        </w:rPr>
        <w:t xml:space="preserve">  </w:t>
      </w:r>
      <w:r w:rsidR="00E245E9" w:rsidRPr="00E245E9">
        <w:rPr>
          <w:rFonts w:ascii="Arial" w:hAnsi="Arial" w:cs="Arial"/>
          <w:b/>
          <w:sz w:val="24"/>
          <w:szCs w:val="24"/>
        </w:rPr>
        <w:t>Záložný</w:t>
      </w:r>
      <w:r w:rsidR="00E245E9" w:rsidRPr="00E245E9">
        <w:rPr>
          <w:rFonts w:ascii="Arial" w:hAnsi="Arial" w:cs="Arial"/>
          <w:b/>
          <w:sz w:val="22"/>
          <w:szCs w:val="22"/>
        </w:rPr>
        <w:t xml:space="preserve"> ochranný terminál 110 kV vedenia – </w:t>
      </w:r>
      <w:r w:rsidR="00E245E9">
        <w:rPr>
          <w:rFonts w:ascii="Arial" w:hAnsi="Arial" w:cs="Arial"/>
          <w:b/>
          <w:sz w:val="22"/>
          <w:szCs w:val="22"/>
        </w:rPr>
        <w:t>nadprúdová</w:t>
      </w:r>
      <w:r w:rsidR="00E245E9" w:rsidRPr="00E245E9">
        <w:rPr>
          <w:rFonts w:ascii="Arial" w:hAnsi="Arial" w:cs="Arial"/>
          <w:b/>
          <w:sz w:val="22"/>
          <w:szCs w:val="22"/>
        </w:rPr>
        <w:t xml:space="preserve"> ochrana</w:t>
      </w:r>
    </w:p>
    <w:p w14:paraId="7CD753B2" w14:textId="77777777" w:rsidR="002C6ABA" w:rsidRPr="00E245E9" w:rsidRDefault="002C6ABA">
      <w:pPr>
        <w:rPr>
          <w:rFonts w:ascii="Arial" w:hAnsi="Arial" w:cs="Arial"/>
          <w:b/>
          <w:color w:val="FF000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2"/>
        <w:gridCol w:w="3357"/>
        <w:gridCol w:w="3627"/>
        <w:gridCol w:w="986"/>
      </w:tblGrid>
      <w:tr w:rsidR="00BA073C" w:rsidRPr="00E245E9" w14:paraId="0453C603" w14:textId="77777777" w:rsidTr="001A16DE">
        <w:tc>
          <w:tcPr>
            <w:tcW w:w="603" w:type="pct"/>
            <w:tcBorders>
              <w:bottom w:val="single" w:sz="4" w:space="0" w:color="auto"/>
            </w:tcBorders>
          </w:tcPr>
          <w:p w14:paraId="6BB2D656" w14:textId="77777777" w:rsidR="00E84D6C" w:rsidRPr="00E245E9" w:rsidRDefault="00E84D6C" w:rsidP="00B31C9B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E245E9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1852" w:type="pct"/>
            <w:tcBorders>
              <w:bottom w:val="single" w:sz="4" w:space="0" w:color="auto"/>
            </w:tcBorders>
          </w:tcPr>
          <w:p w14:paraId="46D5990D" w14:textId="77777777" w:rsidR="00E84D6C" w:rsidRPr="00E245E9" w:rsidRDefault="00E84D6C" w:rsidP="00B31C9B">
            <w:pPr>
              <w:rPr>
                <w:rFonts w:ascii="Arial" w:hAnsi="Arial" w:cs="Arial"/>
                <w:b/>
                <w:lang w:eastAsia="cs-CZ"/>
              </w:rPr>
            </w:pPr>
            <w:r w:rsidRPr="00E245E9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2001" w:type="pct"/>
            <w:tcBorders>
              <w:bottom w:val="single" w:sz="4" w:space="0" w:color="auto"/>
            </w:tcBorders>
          </w:tcPr>
          <w:p w14:paraId="0B5D72A6" w14:textId="77777777" w:rsidR="00E84D6C" w:rsidRPr="00E245E9" w:rsidRDefault="00E84D6C" w:rsidP="00B31C9B">
            <w:pPr>
              <w:rPr>
                <w:rFonts w:ascii="Arial" w:hAnsi="Arial" w:cs="Arial"/>
                <w:b/>
                <w:lang w:eastAsia="cs-CZ"/>
              </w:rPr>
            </w:pPr>
            <w:r w:rsidRPr="00E245E9">
              <w:rPr>
                <w:rFonts w:ascii="Arial" w:hAnsi="Arial" w:cs="Arial"/>
                <w:b/>
                <w:lang w:eastAsia="cs-CZ"/>
              </w:rPr>
              <w:t>Parameter</w:t>
            </w:r>
          </w:p>
        </w:tc>
        <w:tc>
          <w:tcPr>
            <w:tcW w:w="544" w:type="pct"/>
            <w:tcBorders>
              <w:bottom w:val="single" w:sz="4" w:space="0" w:color="auto"/>
            </w:tcBorders>
          </w:tcPr>
          <w:p w14:paraId="1B040580" w14:textId="77777777" w:rsidR="00E84D6C" w:rsidRPr="00E245E9" w:rsidRDefault="00E84D6C" w:rsidP="00B31C9B">
            <w:pPr>
              <w:rPr>
                <w:rFonts w:ascii="Arial" w:hAnsi="Arial" w:cs="Arial"/>
                <w:b/>
                <w:lang w:eastAsia="cs-CZ"/>
              </w:rPr>
            </w:pPr>
            <w:r w:rsidRPr="00E245E9">
              <w:rPr>
                <w:rFonts w:ascii="Arial" w:hAnsi="Arial" w:cs="Arial"/>
                <w:b/>
                <w:lang w:eastAsia="cs-CZ"/>
              </w:rPr>
              <w:t xml:space="preserve">Spĺňa </w:t>
            </w:r>
            <w:r w:rsidRPr="00E245E9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BA073C" w:rsidRPr="00E245E9" w14:paraId="4BAAA0AF" w14:textId="77777777" w:rsidTr="001A16DE">
        <w:tc>
          <w:tcPr>
            <w:tcW w:w="603" w:type="pct"/>
            <w:vAlign w:val="center"/>
          </w:tcPr>
          <w:p w14:paraId="1CE011A5" w14:textId="77777777" w:rsidR="00E84D6C" w:rsidRPr="001A16DE" w:rsidRDefault="00E84D6C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5B11B564" w14:textId="77777777" w:rsidR="00E84D6C" w:rsidRPr="00E245E9" w:rsidRDefault="00E84D6C" w:rsidP="00B31C9B">
            <w:pPr>
              <w:pStyle w:val="Nadpis2"/>
              <w:rPr>
                <w:rFonts w:cs="Arial"/>
                <w:b w:val="0"/>
                <w:sz w:val="20"/>
                <w:lang w:eastAsia="cs-CZ"/>
              </w:rPr>
            </w:pPr>
            <w:r w:rsidRPr="00E245E9">
              <w:rPr>
                <w:rFonts w:cs="Arial"/>
                <w:b w:val="0"/>
                <w:sz w:val="20"/>
                <w:lang w:eastAsia="cs-CZ"/>
              </w:rPr>
              <w:t xml:space="preserve">Napájacie napätie </w:t>
            </w:r>
          </w:p>
        </w:tc>
        <w:tc>
          <w:tcPr>
            <w:tcW w:w="2001" w:type="pct"/>
          </w:tcPr>
          <w:p w14:paraId="51689DFC" w14:textId="77777777" w:rsidR="00E84D6C" w:rsidRPr="00E245E9" w:rsidRDefault="00E84D6C" w:rsidP="00AA3985">
            <w:pPr>
              <w:rPr>
                <w:rFonts w:ascii="Arial" w:hAnsi="Arial" w:cs="Arial"/>
                <w:lang w:eastAsia="cs-CZ"/>
              </w:rPr>
            </w:pPr>
            <w:proofErr w:type="spellStart"/>
            <w:r w:rsidRPr="00E245E9">
              <w:rPr>
                <w:rFonts w:ascii="Arial" w:hAnsi="Arial" w:cs="Arial"/>
                <w:lang w:eastAsia="cs-CZ"/>
              </w:rPr>
              <w:t>Un</w:t>
            </w:r>
            <w:proofErr w:type="spellEnd"/>
            <w:r w:rsidRPr="00E245E9">
              <w:rPr>
                <w:rFonts w:ascii="Arial" w:hAnsi="Arial" w:cs="Arial"/>
                <w:lang w:eastAsia="cs-CZ"/>
              </w:rPr>
              <w:t xml:space="preserve"> = 110 V DC   ±15%</w:t>
            </w:r>
          </w:p>
        </w:tc>
        <w:tc>
          <w:tcPr>
            <w:tcW w:w="544" w:type="pct"/>
          </w:tcPr>
          <w:p w14:paraId="3581B286" w14:textId="77777777" w:rsidR="00E84D6C" w:rsidRPr="00E245E9" w:rsidRDefault="00E84D6C" w:rsidP="00B31C9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BA073C" w:rsidRPr="00E245E9" w14:paraId="51CA24DE" w14:textId="77777777" w:rsidTr="001A16DE">
        <w:tc>
          <w:tcPr>
            <w:tcW w:w="603" w:type="pct"/>
          </w:tcPr>
          <w:p w14:paraId="6BE349E4" w14:textId="77777777" w:rsidR="00E84D6C" w:rsidRPr="00E245E9" w:rsidRDefault="00E84D6C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09969463" w14:textId="77777777" w:rsidR="00E84D6C" w:rsidRPr="00E245E9" w:rsidRDefault="00E84D6C" w:rsidP="00B31C9B">
            <w:pPr>
              <w:rPr>
                <w:rFonts w:ascii="Arial" w:hAnsi="Arial" w:cs="Arial"/>
                <w:lang w:eastAsia="cs-CZ"/>
              </w:rPr>
            </w:pPr>
            <w:r w:rsidRPr="00E245E9">
              <w:rPr>
                <w:rFonts w:ascii="Arial" w:hAnsi="Arial" w:cs="Arial"/>
              </w:rPr>
              <w:t>Počet prúdových analógových vstupov napájaných z klasických PTP</w:t>
            </w:r>
          </w:p>
        </w:tc>
        <w:tc>
          <w:tcPr>
            <w:tcW w:w="2001" w:type="pct"/>
          </w:tcPr>
          <w:p w14:paraId="70C74472" w14:textId="77777777" w:rsidR="00E84D6C" w:rsidRPr="00E245E9" w:rsidRDefault="00E84D6C" w:rsidP="00B31C9B">
            <w:pPr>
              <w:rPr>
                <w:rFonts w:ascii="Arial" w:hAnsi="Arial" w:cs="Arial"/>
                <w:b/>
                <w:lang w:eastAsia="cs-CZ"/>
              </w:rPr>
            </w:pPr>
            <w:r w:rsidRPr="00E245E9">
              <w:rPr>
                <w:rFonts w:ascii="Arial" w:hAnsi="Arial" w:cs="Arial"/>
              </w:rPr>
              <w:t>4 x prúd IL1, IL2, IL3, IN</w:t>
            </w:r>
          </w:p>
        </w:tc>
        <w:tc>
          <w:tcPr>
            <w:tcW w:w="544" w:type="pct"/>
          </w:tcPr>
          <w:p w14:paraId="2799C93E" w14:textId="77777777" w:rsidR="00E84D6C" w:rsidRPr="00E245E9" w:rsidRDefault="00E84D6C" w:rsidP="00B31C9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BA073C" w:rsidRPr="00E245E9" w14:paraId="4E22DDB7" w14:textId="77777777" w:rsidTr="001A16DE">
        <w:tc>
          <w:tcPr>
            <w:tcW w:w="603" w:type="pct"/>
          </w:tcPr>
          <w:p w14:paraId="52F52E37" w14:textId="77777777" w:rsidR="00E84D6C" w:rsidRPr="00E245E9" w:rsidRDefault="00E84D6C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22FADE75" w14:textId="77777777" w:rsidR="00E84D6C" w:rsidRPr="00E245E9" w:rsidRDefault="00E84D6C" w:rsidP="00B31C9B">
            <w:pPr>
              <w:rPr>
                <w:rFonts w:ascii="Arial" w:hAnsi="Arial" w:cs="Arial"/>
                <w:lang w:eastAsia="cs-CZ"/>
              </w:rPr>
            </w:pPr>
            <w:r w:rsidRPr="00E245E9">
              <w:rPr>
                <w:rFonts w:ascii="Arial" w:hAnsi="Arial" w:cs="Arial"/>
                <w:lang w:eastAsia="cs-CZ"/>
              </w:rPr>
              <w:t>Menovitý prúd analógových vstupov</w:t>
            </w:r>
          </w:p>
        </w:tc>
        <w:tc>
          <w:tcPr>
            <w:tcW w:w="2001" w:type="pct"/>
          </w:tcPr>
          <w:p w14:paraId="0D34E641" w14:textId="77777777" w:rsidR="00E84D6C" w:rsidRPr="00E245E9" w:rsidRDefault="00E84D6C" w:rsidP="00B31C9B">
            <w:pPr>
              <w:rPr>
                <w:rFonts w:ascii="Arial" w:hAnsi="Arial" w:cs="Arial"/>
                <w:b/>
                <w:lang w:eastAsia="cs-CZ"/>
              </w:rPr>
            </w:pPr>
            <w:r w:rsidRPr="00E245E9">
              <w:rPr>
                <w:rFonts w:ascii="Arial" w:hAnsi="Arial" w:cs="Arial"/>
              </w:rPr>
              <w:t>In</w:t>
            </w:r>
            <w:r w:rsidRPr="00E245E9">
              <w:rPr>
                <w:rFonts w:ascii="Arial" w:hAnsi="Arial" w:cs="Arial"/>
                <w:vertAlign w:val="subscript"/>
              </w:rPr>
              <w:t xml:space="preserve"> fáz </w:t>
            </w:r>
            <w:r w:rsidRPr="00E245E9">
              <w:rPr>
                <w:rFonts w:ascii="Arial" w:hAnsi="Arial" w:cs="Arial"/>
              </w:rPr>
              <w:t>= 1 A, 50 Hz</w:t>
            </w:r>
          </w:p>
        </w:tc>
        <w:tc>
          <w:tcPr>
            <w:tcW w:w="544" w:type="pct"/>
          </w:tcPr>
          <w:p w14:paraId="4172047C" w14:textId="77777777" w:rsidR="00E84D6C" w:rsidRPr="00E245E9" w:rsidRDefault="00E84D6C" w:rsidP="00B31C9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BA073C" w:rsidRPr="00E245E9" w14:paraId="1B638B8A" w14:textId="77777777" w:rsidTr="001A16DE">
        <w:tc>
          <w:tcPr>
            <w:tcW w:w="603" w:type="pct"/>
          </w:tcPr>
          <w:p w14:paraId="2AA09910" w14:textId="77777777" w:rsidR="00E84D6C" w:rsidRPr="00E245E9" w:rsidRDefault="00E84D6C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6E1CBDA5" w14:textId="77777777" w:rsidR="00E84D6C" w:rsidRPr="00E245E9" w:rsidRDefault="00E84D6C" w:rsidP="00B31C9B">
            <w:pPr>
              <w:rPr>
                <w:rFonts w:ascii="Arial" w:hAnsi="Arial" w:cs="Arial"/>
                <w:lang w:eastAsia="cs-CZ"/>
              </w:rPr>
            </w:pPr>
            <w:r w:rsidRPr="00E245E9">
              <w:rPr>
                <w:rFonts w:ascii="Arial" w:hAnsi="Arial" w:cs="Arial"/>
              </w:rPr>
              <w:t>Dovolené preťaženie prúdových analógových vstupov (RMS)</w:t>
            </w:r>
          </w:p>
        </w:tc>
        <w:tc>
          <w:tcPr>
            <w:tcW w:w="2001" w:type="pct"/>
          </w:tcPr>
          <w:p w14:paraId="5FA4640B" w14:textId="77777777" w:rsidR="00E84D6C" w:rsidRPr="00E245E9" w:rsidRDefault="00E84D6C" w:rsidP="00B31C9B">
            <w:pPr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100 x In na 1 s</w:t>
            </w:r>
          </w:p>
          <w:p w14:paraId="409ED2A3" w14:textId="77777777" w:rsidR="00E84D6C" w:rsidRPr="00E245E9" w:rsidRDefault="00E84D6C" w:rsidP="00B31C9B">
            <w:pPr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30 x In na 10 s</w:t>
            </w:r>
          </w:p>
          <w:p w14:paraId="28038C7C" w14:textId="77777777" w:rsidR="00E84D6C" w:rsidRPr="00E245E9" w:rsidRDefault="00E84D6C" w:rsidP="00B31C9B">
            <w:pPr>
              <w:rPr>
                <w:rFonts w:ascii="Arial" w:hAnsi="Arial" w:cs="Arial"/>
                <w:b/>
                <w:lang w:eastAsia="cs-CZ"/>
              </w:rPr>
            </w:pPr>
            <w:r w:rsidRPr="00E245E9">
              <w:rPr>
                <w:rFonts w:ascii="Arial" w:hAnsi="Arial" w:cs="Arial"/>
              </w:rPr>
              <w:t>1,2 x In trvale</w:t>
            </w:r>
          </w:p>
        </w:tc>
        <w:tc>
          <w:tcPr>
            <w:tcW w:w="544" w:type="pct"/>
          </w:tcPr>
          <w:p w14:paraId="2B313FA6" w14:textId="77777777" w:rsidR="00E84D6C" w:rsidRPr="00E245E9" w:rsidRDefault="00E84D6C" w:rsidP="00B31C9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BA073C" w:rsidRPr="00E245E9" w14:paraId="2A5BC931" w14:textId="77777777" w:rsidTr="001A16DE">
        <w:tc>
          <w:tcPr>
            <w:tcW w:w="603" w:type="pct"/>
          </w:tcPr>
          <w:p w14:paraId="54ECE481" w14:textId="77777777" w:rsidR="00E84D6C" w:rsidRPr="00E245E9" w:rsidRDefault="00E84D6C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1F070B9F" w14:textId="77777777" w:rsidR="00E84D6C" w:rsidRPr="00E245E9" w:rsidRDefault="00E84D6C" w:rsidP="00B31C9B">
            <w:pPr>
              <w:tabs>
                <w:tab w:val="left" w:pos="459"/>
              </w:tabs>
              <w:jc w:val="both"/>
              <w:rPr>
                <w:rFonts w:ascii="Arial" w:hAnsi="Arial" w:cs="Arial"/>
                <w:lang w:eastAsia="cs-CZ"/>
              </w:rPr>
            </w:pPr>
            <w:r w:rsidRPr="00E245E9">
              <w:rPr>
                <w:rFonts w:ascii="Arial" w:hAnsi="Arial" w:cs="Arial"/>
              </w:rPr>
              <w:t xml:space="preserve">Môžu byť použité rôzne prevody PTP s rozsahom primárneho prúdu PTP </w:t>
            </w:r>
            <w:r w:rsidRPr="00E245E9">
              <w:rPr>
                <w:rFonts w:ascii="Arial" w:hAnsi="Arial" w:cs="Arial"/>
              </w:rPr>
              <w:br/>
              <w:t>50 - 1200 A bez ovplyvnenia správnej činnosti.</w:t>
            </w:r>
          </w:p>
        </w:tc>
        <w:tc>
          <w:tcPr>
            <w:tcW w:w="544" w:type="pct"/>
          </w:tcPr>
          <w:p w14:paraId="6C5595AC" w14:textId="77777777" w:rsidR="00E84D6C" w:rsidRPr="00E245E9" w:rsidRDefault="00E84D6C" w:rsidP="00B31C9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E245E9" w:rsidRPr="00E245E9" w14:paraId="59C77367" w14:textId="77777777" w:rsidTr="001A16DE">
        <w:tc>
          <w:tcPr>
            <w:tcW w:w="603" w:type="pct"/>
          </w:tcPr>
          <w:p w14:paraId="1E42313F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6C680C8F" w14:textId="77777777" w:rsidR="00E245E9" w:rsidRPr="00973964" w:rsidRDefault="00E245E9" w:rsidP="0051471F">
            <w:pPr>
              <w:pStyle w:val="Nadpis2"/>
              <w:rPr>
                <w:rFonts w:cs="Arial"/>
                <w:b w:val="0"/>
                <w:sz w:val="20"/>
                <w:lang w:eastAsia="cs-CZ"/>
              </w:rPr>
            </w:pPr>
            <w:r w:rsidRPr="00973964">
              <w:rPr>
                <w:rFonts w:cs="Arial"/>
                <w:b w:val="0"/>
                <w:sz w:val="20"/>
              </w:rPr>
              <w:t>Počet napäťových analógových vstupov napájaných z klasických PTN.</w:t>
            </w:r>
          </w:p>
        </w:tc>
        <w:tc>
          <w:tcPr>
            <w:tcW w:w="2001" w:type="pct"/>
          </w:tcPr>
          <w:p w14:paraId="6EB6BF82" w14:textId="77777777" w:rsidR="00E245E9" w:rsidRDefault="00E245E9" w:rsidP="0051471F">
            <w:pPr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4 x napätie UL1, UL2, UL3, UN,</w:t>
            </w:r>
          </w:p>
          <w:p w14:paraId="73DDDE47" w14:textId="77777777" w:rsidR="00E245E9" w:rsidRPr="00853190" w:rsidRDefault="00E245E9" w:rsidP="0051471F">
            <w:pPr>
              <w:rPr>
                <w:rFonts w:ascii="Arial" w:hAnsi="Arial" w:cs="Arial"/>
                <w:lang w:eastAsia="cs-CZ"/>
              </w:rPr>
            </w:pPr>
            <w:proofErr w:type="spellStart"/>
            <w:r>
              <w:rPr>
                <w:rFonts w:ascii="Arial" w:hAnsi="Arial" w:cs="Arial"/>
                <w:lang w:eastAsia="cs-CZ"/>
              </w:rPr>
              <w:t>Uo</w:t>
            </w:r>
            <w:proofErr w:type="spellEnd"/>
            <w:r>
              <w:rPr>
                <w:rFonts w:ascii="Arial" w:hAnsi="Arial" w:cs="Arial"/>
                <w:lang w:eastAsia="cs-CZ"/>
              </w:rPr>
              <w:t xml:space="preserve"> môže byt dopočítané v ochrannej funkcii</w:t>
            </w:r>
          </w:p>
        </w:tc>
        <w:tc>
          <w:tcPr>
            <w:tcW w:w="544" w:type="pct"/>
          </w:tcPr>
          <w:p w14:paraId="21A533F8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552307A5" w14:textId="77777777" w:rsidTr="001A16DE">
        <w:tc>
          <w:tcPr>
            <w:tcW w:w="603" w:type="pct"/>
          </w:tcPr>
          <w:p w14:paraId="53A32D1A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360633DC" w14:textId="77777777" w:rsidR="00E245E9" w:rsidRPr="00973964" w:rsidRDefault="00E245E9" w:rsidP="0051471F">
            <w:pPr>
              <w:rPr>
                <w:rFonts w:ascii="Arial" w:hAnsi="Arial" w:cs="Arial"/>
                <w:lang w:eastAsia="cs-CZ"/>
              </w:rPr>
            </w:pPr>
            <w:r w:rsidRPr="00973964">
              <w:rPr>
                <w:rFonts w:ascii="Arial" w:hAnsi="Arial" w:cs="Arial"/>
                <w:lang w:eastAsia="cs-CZ"/>
              </w:rPr>
              <w:t>Menovité napätie napäťových analógových vstupov.</w:t>
            </w:r>
          </w:p>
        </w:tc>
        <w:tc>
          <w:tcPr>
            <w:tcW w:w="2001" w:type="pct"/>
          </w:tcPr>
          <w:p w14:paraId="27004A9A" w14:textId="77777777" w:rsidR="00E245E9" w:rsidRPr="00667030" w:rsidRDefault="00E245E9" w:rsidP="0051471F">
            <w:pPr>
              <w:rPr>
                <w:rFonts w:ascii="Arial" w:hAnsi="Arial" w:cs="Arial"/>
                <w:b/>
                <w:lang w:eastAsia="cs-CZ"/>
              </w:rPr>
            </w:pPr>
            <w:proofErr w:type="spellStart"/>
            <w:r>
              <w:rPr>
                <w:rFonts w:ascii="Arial" w:hAnsi="Arial" w:cs="Arial"/>
              </w:rPr>
              <w:t>U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Pr="00667030">
              <w:rPr>
                <w:rFonts w:ascii="Arial" w:hAnsi="Arial" w:cs="Arial"/>
                <w:vertAlign w:val="subscript"/>
              </w:rPr>
              <w:t xml:space="preserve"> </w:t>
            </w:r>
            <w:r w:rsidRPr="00667030">
              <w:rPr>
                <w:rFonts w:ascii="Arial" w:hAnsi="Arial" w:cs="Arial"/>
              </w:rPr>
              <w:t>= 1</w:t>
            </w:r>
            <w:r>
              <w:rPr>
                <w:rFonts w:ascii="Arial" w:hAnsi="Arial" w:cs="Arial"/>
              </w:rPr>
              <w:t>00 V, 50 Hz</w:t>
            </w:r>
          </w:p>
        </w:tc>
        <w:tc>
          <w:tcPr>
            <w:tcW w:w="544" w:type="pct"/>
          </w:tcPr>
          <w:p w14:paraId="513ABAF4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5A4BD7CE" w14:textId="77777777" w:rsidTr="001A16DE">
        <w:tc>
          <w:tcPr>
            <w:tcW w:w="603" w:type="pct"/>
          </w:tcPr>
          <w:p w14:paraId="3BE91916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78743A27" w14:textId="77777777" w:rsidR="00E245E9" w:rsidRPr="00973964" w:rsidRDefault="00E245E9" w:rsidP="0051471F">
            <w:pPr>
              <w:jc w:val="both"/>
              <w:rPr>
                <w:rFonts w:ascii="Arial" w:hAnsi="Arial" w:cs="Arial"/>
              </w:rPr>
            </w:pPr>
            <w:r w:rsidRPr="00973964">
              <w:rPr>
                <w:rFonts w:ascii="Arial" w:hAnsi="Arial" w:cs="Arial"/>
              </w:rPr>
              <w:t>Dovolené preťaženie napäťových analógových vstupov.</w:t>
            </w:r>
          </w:p>
        </w:tc>
        <w:tc>
          <w:tcPr>
            <w:tcW w:w="2001" w:type="pct"/>
          </w:tcPr>
          <w:p w14:paraId="1DE7F038" w14:textId="77777777" w:rsidR="00E245E9" w:rsidRPr="003B3BFF" w:rsidRDefault="00E245E9" w:rsidP="0051471F">
            <w:pPr>
              <w:tabs>
                <w:tab w:val="left" w:pos="36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5 x trvale</w:t>
            </w:r>
          </w:p>
        </w:tc>
        <w:tc>
          <w:tcPr>
            <w:tcW w:w="544" w:type="pct"/>
          </w:tcPr>
          <w:p w14:paraId="65F7462B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1FA5285C" w14:textId="77777777" w:rsidTr="001A16DE">
        <w:tc>
          <w:tcPr>
            <w:tcW w:w="603" w:type="pct"/>
          </w:tcPr>
          <w:p w14:paraId="2AA2E12A" w14:textId="77777777" w:rsidR="00E245E9" w:rsidRPr="00E245E9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45A4CE3E" w14:textId="77777777" w:rsidR="00E245E9" w:rsidRPr="00E245E9" w:rsidRDefault="00E245E9" w:rsidP="00B31C9B">
            <w:pPr>
              <w:jc w:val="both"/>
              <w:rPr>
                <w:rFonts w:ascii="Arial" w:hAnsi="Arial" w:cs="Arial"/>
                <w:lang w:eastAsia="cs-CZ"/>
              </w:rPr>
            </w:pPr>
            <w:r w:rsidRPr="00E245E9">
              <w:rPr>
                <w:rFonts w:ascii="Arial" w:hAnsi="Arial" w:cs="Arial"/>
              </w:rPr>
              <w:t>Počet binárnych vstupov.</w:t>
            </w:r>
          </w:p>
        </w:tc>
        <w:tc>
          <w:tcPr>
            <w:tcW w:w="2001" w:type="pct"/>
          </w:tcPr>
          <w:p w14:paraId="5E88ED06" w14:textId="77777777" w:rsidR="00E245E9" w:rsidRPr="00E245E9" w:rsidRDefault="00E245E9" w:rsidP="00CD0B40">
            <w:pPr>
              <w:tabs>
                <w:tab w:val="left" w:pos="360"/>
              </w:tabs>
              <w:rPr>
                <w:rFonts w:ascii="Arial" w:hAnsi="Arial" w:cs="Arial"/>
                <w:lang w:eastAsia="cs-CZ"/>
              </w:rPr>
            </w:pPr>
            <w:r w:rsidRPr="00E245E9">
              <w:rPr>
                <w:rFonts w:ascii="Arial" w:hAnsi="Arial" w:cs="Arial"/>
              </w:rPr>
              <w:t xml:space="preserve">Min. </w:t>
            </w:r>
            <w:r w:rsidR="00CD0B40">
              <w:rPr>
                <w:rFonts w:ascii="Arial" w:hAnsi="Arial" w:cs="Arial"/>
              </w:rPr>
              <w:t>12</w:t>
            </w:r>
            <w:r w:rsidRPr="00E245E9">
              <w:rPr>
                <w:rFonts w:ascii="Arial" w:hAnsi="Arial" w:cs="Arial"/>
              </w:rPr>
              <w:t xml:space="preserve"> ks</w:t>
            </w:r>
          </w:p>
        </w:tc>
        <w:tc>
          <w:tcPr>
            <w:tcW w:w="544" w:type="pct"/>
          </w:tcPr>
          <w:p w14:paraId="45F9EA7A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53E974DA" w14:textId="77777777" w:rsidTr="001A16DE">
        <w:tc>
          <w:tcPr>
            <w:tcW w:w="603" w:type="pct"/>
          </w:tcPr>
          <w:p w14:paraId="1E0A0354" w14:textId="77777777" w:rsidR="00E245E9" w:rsidRPr="00E245E9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012E5FF2" w14:textId="77777777" w:rsidR="00E245E9" w:rsidRPr="00E245E9" w:rsidRDefault="00E245E9" w:rsidP="00B31C9B">
            <w:pPr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Napájacie napätie binárnych vstupov.</w:t>
            </w:r>
          </w:p>
        </w:tc>
        <w:tc>
          <w:tcPr>
            <w:tcW w:w="2001" w:type="pct"/>
          </w:tcPr>
          <w:p w14:paraId="6B2383C1" w14:textId="77777777" w:rsidR="00E245E9" w:rsidRPr="00E245E9" w:rsidRDefault="00E245E9" w:rsidP="00B31C9B">
            <w:pPr>
              <w:rPr>
                <w:rFonts w:ascii="Arial" w:hAnsi="Arial" w:cs="Arial"/>
                <w:lang w:eastAsia="cs-CZ"/>
              </w:rPr>
            </w:pPr>
            <w:proofErr w:type="spellStart"/>
            <w:r w:rsidRPr="00E245E9">
              <w:rPr>
                <w:rFonts w:ascii="Arial" w:hAnsi="Arial" w:cs="Arial"/>
                <w:lang w:eastAsia="cs-CZ"/>
              </w:rPr>
              <w:t>Un</w:t>
            </w:r>
            <w:proofErr w:type="spellEnd"/>
            <w:r w:rsidRPr="00E245E9">
              <w:rPr>
                <w:rFonts w:ascii="Arial" w:hAnsi="Arial" w:cs="Arial"/>
                <w:lang w:eastAsia="cs-CZ"/>
              </w:rPr>
              <w:t xml:space="preserve"> = 110 V DC   ±15%</w:t>
            </w:r>
          </w:p>
          <w:p w14:paraId="4C826FD6" w14:textId="77777777" w:rsidR="00E245E9" w:rsidRPr="00E245E9" w:rsidRDefault="00E245E9" w:rsidP="00B31C9B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44" w:type="pct"/>
          </w:tcPr>
          <w:p w14:paraId="43093956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524FA9FC" w14:textId="77777777" w:rsidTr="001A16DE">
        <w:tc>
          <w:tcPr>
            <w:tcW w:w="603" w:type="pct"/>
          </w:tcPr>
          <w:p w14:paraId="3E34BC84" w14:textId="77777777" w:rsidR="00E245E9" w:rsidRPr="00E245E9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0830EE52" w14:textId="77777777" w:rsidR="00E245E9" w:rsidRPr="00E245E9" w:rsidRDefault="00E245E9" w:rsidP="00B31C9B">
            <w:pPr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 xml:space="preserve">Počet binárnych výstupov </w:t>
            </w:r>
          </w:p>
        </w:tc>
        <w:tc>
          <w:tcPr>
            <w:tcW w:w="2001" w:type="pct"/>
          </w:tcPr>
          <w:p w14:paraId="58337583" w14:textId="77777777" w:rsidR="00E245E9" w:rsidRPr="00E245E9" w:rsidRDefault="00E245E9" w:rsidP="00AA3985">
            <w:pPr>
              <w:tabs>
                <w:tab w:val="left" w:pos="4253"/>
              </w:tabs>
              <w:autoSpaceDE w:val="0"/>
              <w:autoSpaceDN w:val="0"/>
              <w:adjustRightInd w:val="0"/>
              <w:rPr>
                <w:rFonts w:cs="Arial"/>
              </w:rPr>
            </w:pPr>
            <w:r w:rsidRPr="00E245E9">
              <w:rPr>
                <w:rFonts w:ascii="Arial" w:hAnsi="Arial" w:cs="Arial"/>
              </w:rPr>
              <w:t xml:space="preserve">Min. 5 ks + 1 ks „ Live“ signalizácia vnútornej poruchy </w:t>
            </w:r>
          </w:p>
        </w:tc>
        <w:tc>
          <w:tcPr>
            <w:tcW w:w="544" w:type="pct"/>
          </w:tcPr>
          <w:p w14:paraId="4930057F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4890E1AD" w14:textId="77777777" w:rsidTr="001A16DE">
        <w:tc>
          <w:tcPr>
            <w:tcW w:w="603" w:type="pct"/>
          </w:tcPr>
          <w:p w14:paraId="55390203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070F024A" w14:textId="77777777" w:rsidR="00E245E9" w:rsidRPr="00606FBB" w:rsidRDefault="00E245E9" w:rsidP="00B31C9B">
            <w:pPr>
              <w:rPr>
                <w:rFonts w:ascii="Arial" w:hAnsi="Arial" w:cs="Arial"/>
                <w:lang w:eastAsia="cs-CZ"/>
              </w:rPr>
            </w:pPr>
            <w:r w:rsidRPr="00606FBB">
              <w:rPr>
                <w:rFonts w:ascii="Arial" w:hAnsi="Arial" w:cs="Arial"/>
              </w:rPr>
              <w:t xml:space="preserve">Napätie spínané výstupnými kontaktmi </w:t>
            </w:r>
          </w:p>
        </w:tc>
        <w:tc>
          <w:tcPr>
            <w:tcW w:w="2001" w:type="pct"/>
          </w:tcPr>
          <w:p w14:paraId="65D77226" w14:textId="77777777" w:rsidR="00E245E9" w:rsidRPr="00606FBB" w:rsidRDefault="00E245E9" w:rsidP="00B31C9B">
            <w:pPr>
              <w:rPr>
                <w:rFonts w:ascii="Arial" w:hAnsi="Arial" w:cs="Arial"/>
                <w:lang w:eastAsia="cs-CZ"/>
              </w:rPr>
            </w:pPr>
            <w:r w:rsidRPr="00606FBB">
              <w:rPr>
                <w:rFonts w:ascii="Arial" w:hAnsi="Arial" w:cs="Arial"/>
                <w:lang w:eastAsia="cs-CZ"/>
              </w:rPr>
              <w:t>250 V AC, DC</w:t>
            </w:r>
          </w:p>
        </w:tc>
        <w:tc>
          <w:tcPr>
            <w:tcW w:w="544" w:type="pct"/>
          </w:tcPr>
          <w:p w14:paraId="15430E86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609548A3" w14:textId="77777777" w:rsidTr="001A16DE">
        <w:tc>
          <w:tcPr>
            <w:tcW w:w="603" w:type="pct"/>
          </w:tcPr>
          <w:p w14:paraId="792E901F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0A5BF325" w14:textId="77777777" w:rsidR="00E245E9" w:rsidRPr="00E245E9" w:rsidRDefault="00E245E9" w:rsidP="00B31C9B">
            <w:pPr>
              <w:rPr>
                <w:rFonts w:ascii="Arial" w:hAnsi="Arial" w:cs="Arial"/>
                <w:lang w:eastAsia="cs-CZ"/>
              </w:rPr>
            </w:pPr>
            <w:r w:rsidRPr="00E245E9">
              <w:rPr>
                <w:rFonts w:ascii="Arial" w:hAnsi="Arial" w:cs="Arial"/>
                <w:lang w:eastAsia="cs-CZ"/>
              </w:rPr>
              <w:t>Zaťaženie výstupných kontaktov</w:t>
            </w:r>
          </w:p>
        </w:tc>
        <w:tc>
          <w:tcPr>
            <w:tcW w:w="2001" w:type="pct"/>
          </w:tcPr>
          <w:p w14:paraId="048B8BEA" w14:textId="77777777" w:rsidR="00E245E9" w:rsidRPr="00E245E9" w:rsidRDefault="00E245E9" w:rsidP="00B31C9B">
            <w:pPr>
              <w:rPr>
                <w:rFonts w:ascii="Arial" w:hAnsi="Arial" w:cs="Arial"/>
                <w:lang w:eastAsia="cs-CZ"/>
              </w:rPr>
            </w:pPr>
            <w:r w:rsidRPr="00E245E9">
              <w:rPr>
                <w:rFonts w:ascii="Arial" w:hAnsi="Arial" w:cs="Arial"/>
                <w:lang w:eastAsia="cs-CZ"/>
              </w:rPr>
              <w:t>5 A trvale</w:t>
            </w:r>
          </w:p>
        </w:tc>
        <w:tc>
          <w:tcPr>
            <w:tcW w:w="544" w:type="pct"/>
          </w:tcPr>
          <w:p w14:paraId="78834FB2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5BBC8FE6" w14:textId="77777777" w:rsidTr="001A16DE">
        <w:tc>
          <w:tcPr>
            <w:tcW w:w="603" w:type="pct"/>
          </w:tcPr>
          <w:p w14:paraId="5A10817C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46445DF2" w14:textId="77777777" w:rsidR="00E245E9" w:rsidRPr="00E245E9" w:rsidRDefault="00E245E9" w:rsidP="00B31C9B">
            <w:pPr>
              <w:rPr>
                <w:rFonts w:ascii="Arial" w:hAnsi="Arial" w:cs="Arial"/>
                <w:lang w:eastAsia="cs-CZ"/>
              </w:rPr>
            </w:pPr>
            <w:r w:rsidRPr="00E245E9">
              <w:rPr>
                <w:rFonts w:ascii="Arial" w:hAnsi="Arial" w:cs="Arial"/>
                <w:lang w:eastAsia="cs-CZ"/>
              </w:rPr>
              <w:t>Povely na spínacie prvky</w:t>
            </w:r>
          </w:p>
        </w:tc>
        <w:tc>
          <w:tcPr>
            <w:tcW w:w="2001" w:type="pct"/>
          </w:tcPr>
          <w:p w14:paraId="47D4D5F8" w14:textId="77777777" w:rsidR="00E245E9" w:rsidRPr="00E245E9" w:rsidRDefault="00E245E9" w:rsidP="00B31C9B">
            <w:pPr>
              <w:rPr>
                <w:rFonts w:ascii="Arial" w:hAnsi="Arial" w:cs="Arial"/>
                <w:lang w:eastAsia="cs-CZ"/>
              </w:rPr>
            </w:pPr>
            <w:r w:rsidRPr="00E245E9">
              <w:rPr>
                <w:rFonts w:ascii="Arial" w:hAnsi="Arial" w:cs="Arial"/>
                <w:lang w:eastAsia="cs-CZ"/>
              </w:rPr>
              <w:t>priame</w:t>
            </w:r>
          </w:p>
        </w:tc>
        <w:tc>
          <w:tcPr>
            <w:tcW w:w="544" w:type="pct"/>
          </w:tcPr>
          <w:p w14:paraId="4B2168C1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273A1E71" w14:textId="77777777" w:rsidTr="001A16DE">
        <w:tc>
          <w:tcPr>
            <w:tcW w:w="603" w:type="pct"/>
          </w:tcPr>
          <w:p w14:paraId="6BE957F3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71DFE69B" w14:textId="77777777" w:rsidR="00E245E9" w:rsidRPr="00E245E9" w:rsidRDefault="00E245E9" w:rsidP="00AA3985">
            <w:pPr>
              <w:jc w:val="both"/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</w:rPr>
              <w:t xml:space="preserve">Zobrazovací displej (meraných veličín ...). Displej bude súčasťou terminálu a nebude inštalovaný oddelene. </w:t>
            </w:r>
          </w:p>
        </w:tc>
        <w:tc>
          <w:tcPr>
            <w:tcW w:w="544" w:type="pct"/>
          </w:tcPr>
          <w:p w14:paraId="359EC6B7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65B33BD7" w14:textId="77777777" w:rsidTr="001A16DE">
        <w:tc>
          <w:tcPr>
            <w:tcW w:w="603" w:type="pct"/>
          </w:tcPr>
          <w:p w14:paraId="7BAEA539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7605632E" w14:textId="77777777" w:rsidR="00E245E9" w:rsidRPr="00E245E9" w:rsidRDefault="00E245E9" w:rsidP="00B31C9B">
            <w:pPr>
              <w:jc w:val="both"/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</w:rPr>
              <w:t xml:space="preserve">Signalizačné LED diódy na čelnom paneli s možnosťou voľnej konfigurácie. </w:t>
            </w:r>
          </w:p>
        </w:tc>
        <w:tc>
          <w:tcPr>
            <w:tcW w:w="544" w:type="pct"/>
          </w:tcPr>
          <w:p w14:paraId="47BAD612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006658F6" w14:textId="77777777" w:rsidTr="001A16DE">
        <w:tc>
          <w:tcPr>
            <w:tcW w:w="603" w:type="pct"/>
          </w:tcPr>
          <w:p w14:paraId="280B9600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5F86513E" w14:textId="77777777" w:rsidR="00E245E9" w:rsidRPr="00E245E9" w:rsidRDefault="00E245E9" w:rsidP="00B31C9B">
            <w:pPr>
              <w:pStyle w:val="Odsekzoznamu"/>
              <w:ind w:left="0"/>
              <w:rPr>
                <w:rFonts w:cs="Arial"/>
                <w:iCs/>
              </w:rPr>
            </w:pPr>
            <w:r w:rsidRPr="00E245E9">
              <w:rPr>
                <w:rFonts w:cs="Arial"/>
              </w:rPr>
              <w:t xml:space="preserve">Minimálny počet signalizačných LED diód.  </w:t>
            </w:r>
          </w:p>
        </w:tc>
        <w:tc>
          <w:tcPr>
            <w:tcW w:w="2001" w:type="pct"/>
          </w:tcPr>
          <w:p w14:paraId="3EE7B029" w14:textId="77777777" w:rsidR="00E245E9" w:rsidRPr="00E245E9" w:rsidRDefault="00CD0B40" w:rsidP="00B31C9B">
            <w:pPr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8</w:t>
            </w:r>
            <w:r w:rsidR="00E245E9" w:rsidRPr="00E245E9">
              <w:rPr>
                <w:rFonts w:ascii="Arial" w:hAnsi="Arial" w:cs="Arial"/>
                <w:iCs/>
              </w:rPr>
              <w:t xml:space="preserve"> ks</w:t>
            </w:r>
          </w:p>
        </w:tc>
        <w:tc>
          <w:tcPr>
            <w:tcW w:w="544" w:type="pct"/>
          </w:tcPr>
          <w:p w14:paraId="595DD94E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4344D770" w14:textId="77777777" w:rsidTr="001A16DE">
        <w:tc>
          <w:tcPr>
            <w:tcW w:w="603" w:type="pct"/>
          </w:tcPr>
          <w:p w14:paraId="716F7DC0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  <w:vAlign w:val="center"/>
          </w:tcPr>
          <w:p w14:paraId="5D382B48" w14:textId="77777777" w:rsidR="00E245E9" w:rsidRPr="00E245E9" w:rsidRDefault="00E245E9" w:rsidP="00B31C9B">
            <w:pPr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Región</w:t>
            </w:r>
          </w:p>
        </w:tc>
        <w:tc>
          <w:tcPr>
            <w:tcW w:w="2001" w:type="pct"/>
            <w:vAlign w:val="center"/>
          </w:tcPr>
          <w:p w14:paraId="4EE14D09" w14:textId="77777777" w:rsidR="00E245E9" w:rsidRPr="00E245E9" w:rsidRDefault="00E245E9" w:rsidP="00B31C9B">
            <w:pPr>
              <w:rPr>
                <w:rFonts w:ascii="Arial" w:hAnsi="Arial" w:cs="Arial"/>
              </w:rPr>
            </w:pPr>
            <w:proofErr w:type="spellStart"/>
            <w:r w:rsidRPr="00E245E9">
              <w:rPr>
                <w:rFonts w:ascii="Arial" w:hAnsi="Arial" w:cs="Arial"/>
              </w:rPr>
              <w:t>international</w:t>
            </w:r>
            <w:proofErr w:type="spellEnd"/>
            <w:r w:rsidRPr="00E245E9">
              <w:rPr>
                <w:rFonts w:ascii="Arial" w:hAnsi="Arial" w:cs="Arial"/>
              </w:rPr>
              <w:t xml:space="preserve"> – metrický systém</w:t>
            </w:r>
          </w:p>
        </w:tc>
        <w:tc>
          <w:tcPr>
            <w:tcW w:w="544" w:type="pct"/>
          </w:tcPr>
          <w:p w14:paraId="345530FB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76CBE117" w14:textId="77777777" w:rsidTr="001A16DE">
        <w:tc>
          <w:tcPr>
            <w:tcW w:w="603" w:type="pct"/>
          </w:tcPr>
          <w:p w14:paraId="4309BDC0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  <w:vAlign w:val="center"/>
          </w:tcPr>
          <w:p w14:paraId="67C15553" w14:textId="77777777" w:rsidR="00E245E9" w:rsidRPr="00E245E9" w:rsidRDefault="00E245E9" w:rsidP="00B31C9B">
            <w:pPr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Jazyk</w:t>
            </w:r>
          </w:p>
        </w:tc>
        <w:tc>
          <w:tcPr>
            <w:tcW w:w="2001" w:type="pct"/>
            <w:vAlign w:val="center"/>
          </w:tcPr>
          <w:p w14:paraId="7EF3448A" w14:textId="77777777" w:rsidR="00E245E9" w:rsidRPr="00E245E9" w:rsidRDefault="00E245E9" w:rsidP="00B31C9B">
            <w:pPr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jeden z (</w:t>
            </w:r>
            <w:proofErr w:type="spellStart"/>
            <w:r w:rsidRPr="00E245E9">
              <w:rPr>
                <w:rFonts w:ascii="Arial" w:hAnsi="Arial" w:cs="Arial"/>
              </w:rPr>
              <w:t>eng</w:t>
            </w:r>
            <w:proofErr w:type="spellEnd"/>
            <w:r w:rsidRPr="00E245E9">
              <w:rPr>
                <w:rFonts w:ascii="Arial" w:hAnsi="Arial" w:cs="Arial"/>
              </w:rPr>
              <w:t xml:space="preserve">, </w:t>
            </w:r>
            <w:proofErr w:type="spellStart"/>
            <w:r w:rsidRPr="00E245E9">
              <w:rPr>
                <w:rFonts w:ascii="Arial" w:hAnsi="Arial" w:cs="Arial"/>
              </w:rPr>
              <w:t>cz</w:t>
            </w:r>
            <w:proofErr w:type="spellEnd"/>
            <w:r w:rsidRPr="00E245E9">
              <w:rPr>
                <w:rFonts w:ascii="Arial" w:hAnsi="Arial" w:cs="Arial"/>
              </w:rPr>
              <w:t xml:space="preserve">, </w:t>
            </w:r>
            <w:proofErr w:type="spellStart"/>
            <w:r w:rsidRPr="00E245E9">
              <w:rPr>
                <w:rFonts w:ascii="Arial" w:hAnsi="Arial" w:cs="Arial"/>
              </w:rPr>
              <w:t>sk</w:t>
            </w:r>
            <w:proofErr w:type="spellEnd"/>
            <w:r w:rsidRPr="00E245E9">
              <w:rPr>
                <w:rFonts w:ascii="Arial" w:hAnsi="Arial" w:cs="Arial"/>
              </w:rPr>
              <w:t>)</w:t>
            </w:r>
          </w:p>
        </w:tc>
        <w:tc>
          <w:tcPr>
            <w:tcW w:w="544" w:type="pct"/>
          </w:tcPr>
          <w:p w14:paraId="559957D8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46075055" w14:textId="77777777" w:rsidTr="001A16DE">
        <w:tc>
          <w:tcPr>
            <w:tcW w:w="603" w:type="pct"/>
          </w:tcPr>
          <w:p w14:paraId="06873794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  <w:vAlign w:val="center"/>
          </w:tcPr>
          <w:p w14:paraId="0C6BE4F0" w14:textId="77777777" w:rsidR="00E245E9" w:rsidRPr="00E245E9" w:rsidRDefault="00E245E9" w:rsidP="00B31C9B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Lokálne ovládanie</w:t>
            </w:r>
          </w:p>
        </w:tc>
        <w:tc>
          <w:tcPr>
            <w:tcW w:w="2001" w:type="pct"/>
            <w:vAlign w:val="center"/>
          </w:tcPr>
          <w:p w14:paraId="223A7932" w14:textId="77777777" w:rsidR="00E245E9" w:rsidRPr="00E245E9" w:rsidRDefault="00E245E9" w:rsidP="00B31C9B">
            <w:pPr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user-</w:t>
            </w:r>
            <w:proofErr w:type="spellStart"/>
            <w:r w:rsidRPr="00E245E9">
              <w:rPr>
                <w:rFonts w:ascii="Arial" w:hAnsi="Arial" w:cs="Arial"/>
              </w:rPr>
              <w:t>friendly</w:t>
            </w:r>
            <w:proofErr w:type="spellEnd"/>
          </w:p>
        </w:tc>
        <w:tc>
          <w:tcPr>
            <w:tcW w:w="544" w:type="pct"/>
          </w:tcPr>
          <w:p w14:paraId="38483ADF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5D5AB7F7" w14:textId="77777777" w:rsidTr="001A16DE">
        <w:tc>
          <w:tcPr>
            <w:tcW w:w="603" w:type="pct"/>
          </w:tcPr>
          <w:p w14:paraId="21A1A61F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516EB38D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  <w:iCs/>
              </w:rPr>
              <w:t>Krytie</w:t>
            </w:r>
          </w:p>
        </w:tc>
        <w:tc>
          <w:tcPr>
            <w:tcW w:w="2001" w:type="pct"/>
          </w:tcPr>
          <w:p w14:paraId="1EEAFC38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  <w:iCs/>
              </w:rPr>
              <w:t>Min. IP20</w:t>
            </w:r>
          </w:p>
        </w:tc>
        <w:tc>
          <w:tcPr>
            <w:tcW w:w="544" w:type="pct"/>
          </w:tcPr>
          <w:p w14:paraId="37DABB93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105A029C" w14:textId="77777777" w:rsidTr="001A16DE">
        <w:tc>
          <w:tcPr>
            <w:tcW w:w="603" w:type="pct"/>
          </w:tcPr>
          <w:p w14:paraId="7C505618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3103CEFB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  <w:iCs/>
              </w:rPr>
              <w:t>Ventilátory</w:t>
            </w:r>
          </w:p>
        </w:tc>
        <w:tc>
          <w:tcPr>
            <w:tcW w:w="2001" w:type="pct"/>
          </w:tcPr>
          <w:p w14:paraId="7A283B30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  <w:iCs/>
              </w:rPr>
              <w:t>Bez chladiacich ventilátorov</w:t>
            </w:r>
          </w:p>
        </w:tc>
        <w:tc>
          <w:tcPr>
            <w:tcW w:w="544" w:type="pct"/>
          </w:tcPr>
          <w:p w14:paraId="74738FA1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06116C93" w14:textId="77777777" w:rsidTr="001A16DE">
        <w:tc>
          <w:tcPr>
            <w:tcW w:w="603" w:type="pct"/>
          </w:tcPr>
          <w:p w14:paraId="6822DC88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1C7340A6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  <w:iCs/>
              </w:rPr>
              <w:t>EMC</w:t>
            </w:r>
          </w:p>
        </w:tc>
        <w:tc>
          <w:tcPr>
            <w:tcW w:w="2001" w:type="pct"/>
          </w:tcPr>
          <w:p w14:paraId="0C83E1B8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</w:rPr>
              <w:t>IEC60255-22, IEC61000-4</w:t>
            </w:r>
          </w:p>
        </w:tc>
        <w:tc>
          <w:tcPr>
            <w:tcW w:w="544" w:type="pct"/>
          </w:tcPr>
          <w:p w14:paraId="3A771946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047EE883" w14:textId="77777777" w:rsidTr="001A16DE">
        <w:tc>
          <w:tcPr>
            <w:tcW w:w="603" w:type="pct"/>
          </w:tcPr>
          <w:p w14:paraId="657EE438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5006279D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  <w:iCs/>
              </w:rPr>
              <w:t>Náraz</w:t>
            </w:r>
          </w:p>
        </w:tc>
        <w:tc>
          <w:tcPr>
            <w:tcW w:w="2001" w:type="pct"/>
          </w:tcPr>
          <w:p w14:paraId="172A81C3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</w:rPr>
              <w:t>IEC60068-2-27, (IEC60255)</w:t>
            </w:r>
          </w:p>
        </w:tc>
        <w:tc>
          <w:tcPr>
            <w:tcW w:w="544" w:type="pct"/>
          </w:tcPr>
          <w:p w14:paraId="54C0D381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1C53962A" w14:textId="77777777" w:rsidTr="001A16DE">
        <w:tc>
          <w:tcPr>
            <w:tcW w:w="603" w:type="pct"/>
          </w:tcPr>
          <w:p w14:paraId="13AAAB9B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15860DC3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  <w:iCs/>
              </w:rPr>
              <w:t>Vibrácie</w:t>
            </w:r>
          </w:p>
        </w:tc>
        <w:tc>
          <w:tcPr>
            <w:tcW w:w="2001" w:type="pct"/>
          </w:tcPr>
          <w:p w14:paraId="52CAAB02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</w:rPr>
              <w:t>IEC60068-2-6, (IEC60255)</w:t>
            </w:r>
          </w:p>
        </w:tc>
        <w:tc>
          <w:tcPr>
            <w:tcW w:w="544" w:type="pct"/>
          </w:tcPr>
          <w:p w14:paraId="440F5C45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7EB64CFF" w14:textId="77777777" w:rsidTr="001A16DE">
        <w:tc>
          <w:tcPr>
            <w:tcW w:w="603" w:type="pct"/>
          </w:tcPr>
          <w:p w14:paraId="4DB48D98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1852" w:type="pct"/>
          </w:tcPr>
          <w:p w14:paraId="22A8CCDF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  <w:iCs/>
              </w:rPr>
              <w:t>Vyhotovenie zariadenia vyhovuje normám v platnom znení.</w:t>
            </w:r>
          </w:p>
        </w:tc>
        <w:tc>
          <w:tcPr>
            <w:tcW w:w="2001" w:type="pct"/>
          </w:tcPr>
          <w:p w14:paraId="40C859E2" w14:textId="77777777" w:rsidR="00E245E9" w:rsidRPr="00833BB0" w:rsidRDefault="00E245E9" w:rsidP="00B31C9B">
            <w:pPr>
              <w:pStyle w:val="Hlavika"/>
              <w:tabs>
                <w:tab w:val="clear" w:pos="4536"/>
                <w:tab w:val="clear" w:pos="9072"/>
                <w:tab w:val="left" w:pos="1418"/>
              </w:tabs>
              <w:rPr>
                <w:rFonts w:cs="Arial"/>
                <w:bCs/>
                <w:sz w:val="20"/>
                <w:lang w:val="sk-SK"/>
              </w:rPr>
            </w:pPr>
            <w:r w:rsidRPr="00833BB0">
              <w:rPr>
                <w:rFonts w:cs="Arial"/>
                <w:sz w:val="20"/>
                <w:lang w:val="sk-SK"/>
              </w:rPr>
              <w:t xml:space="preserve">STN 33 3051 (33 3051) </w:t>
            </w:r>
            <w:r w:rsidRPr="00833BB0">
              <w:rPr>
                <w:rFonts w:cs="Arial"/>
                <w:bCs/>
                <w:sz w:val="20"/>
                <w:lang w:val="sk-SK"/>
              </w:rPr>
              <w:t xml:space="preserve">- </w:t>
            </w:r>
            <w:r w:rsidRPr="00833BB0">
              <w:rPr>
                <w:rFonts w:cs="Arial"/>
                <w:sz w:val="20"/>
                <w:lang w:val="sk-SK"/>
              </w:rPr>
              <w:t>Ochrany elektrických strojov a rozvodných zariadení.</w:t>
            </w:r>
          </w:p>
          <w:p w14:paraId="612D08E5" w14:textId="77777777" w:rsidR="00E245E9" w:rsidRPr="00E245E9" w:rsidRDefault="00E245E9" w:rsidP="00B31C9B">
            <w:pPr>
              <w:rPr>
                <w:rFonts w:ascii="Arial" w:hAnsi="Arial" w:cs="Arial"/>
                <w:iCs/>
              </w:rPr>
            </w:pPr>
            <w:r w:rsidRPr="00E245E9">
              <w:rPr>
                <w:rFonts w:ascii="Arial" w:hAnsi="Arial" w:cs="Arial"/>
              </w:rPr>
              <w:t>STN 33 3265 (33 3265) - EP. Meranie elektrických veličín v dozorniach výrobní a rozvodu elektriny.</w:t>
            </w:r>
          </w:p>
        </w:tc>
        <w:tc>
          <w:tcPr>
            <w:tcW w:w="544" w:type="pct"/>
          </w:tcPr>
          <w:p w14:paraId="17BB1236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6F1E6738" w14:textId="77777777" w:rsidTr="001A16DE">
        <w:tc>
          <w:tcPr>
            <w:tcW w:w="603" w:type="pct"/>
          </w:tcPr>
          <w:p w14:paraId="32B4D95C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5F0368AD" w14:textId="77777777" w:rsidR="00E245E9" w:rsidRPr="00E245E9" w:rsidRDefault="00E245E9" w:rsidP="00B31C9B">
            <w:pPr>
              <w:rPr>
                <w:rFonts w:ascii="Arial" w:hAnsi="Arial" w:cs="Arial"/>
                <w:lang w:eastAsia="cs-CZ"/>
              </w:rPr>
            </w:pPr>
            <w:r w:rsidRPr="00E245E9">
              <w:rPr>
                <w:rFonts w:ascii="Arial" w:hAnsi="Arial" w:cs="Arial"/>
                <w:iCs/>
              </w:rPr>
              <w:t>Rozmery podľa množstva BIN a BOUT - maximálna šírka 19“.</w:t>
            </w:r>
          </w:p>
        </w:tc>
        <w:tc>
          <w:tcPr>
            <w:tcW w:w="544" w:type="pct"/>
          </w:tcPr>
          <w:p w14:paraId="20D38EEA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E245E9" w:rsidRPr="00E245E9" w14:paraId="22D5F689" w14:textId="77777777" w:rsidTr="001A16DE">
        <w:tc>
          <w:tcPr>
            <w:tcW w:w="603" w:type="pct"/>
            <w:tcBorders>
              <w:bottom w:val="single" w:sz="4" w:space="0" w:color="auto"/>
            </w:tcBorders>
          </w:tcPr>
          <w:p w14:paraId="7C6AC2BB" w14:textId="77777777" w:rsidR="00E245E9" w:rsidRPr="00973964" w:rsidRDefault="00E245E9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  <w:tcBorders>
              <w:bottom w:val="single" w:sz="4" w:space="0" w:color="auto"/>
            </w:tcBorders>
          </w:tcPr>
          <w:p w14:paraId="26BD75A6" w14:textId="77777777" w:rsidR="00E245E9" w:rsidRPr="00E245E9" w:rsidRDefault="00E245E9" w:rsidP="00B31C9B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Z</w:t>
            </w:r>
            <w:r w:rsidRPr="00E245E9">
              <w:rPr>
                <w:rFonts w:ascii="Arial" w:hAnsi="Arial" w:cs="Arial"/>
                <w:bCs/>
              </w:rPr>
              <w:t xml:space="preserve">apustená </w:t>
            </w:r>
            <w:r w:rsidRPr="00E245E9">
              <w:rPr>
                <w:rFonts w:ascii="Arial" w:hAnsi="Arial" w:cs="Arial"/>
              </w:rPr>
              <w:t>montáž do rozvádzača (</w:t>
            </w:r>
            <w:proofErr w:type="spellStart"/>
            <w:r w:rsidRPr="00E245E9">
              <w:rPr>
                <w:rFonts w:ascii="Arial" w:hAnsi="Arial" w:cs="Arial"/>
              </w:rPr>
              <w:t>Flush</w:t>
            </w:r>
            <w:proofErr w:type="spellEnd"/>
            <w:r w:rsidRPr="00E245E9">
              <w:rPr>
                <w:rFonts w:ascii="Arial" w:hAnsi="Arial" w:cs="Arial"/>
              </w:rPr>
              <w:t xml:space="preserve"> </w:t>
            </w:r>
            <w:proofErr w:type="spellStart"/>
            <w:r w:rsidRPr="00E245E9">
              <w:rPr>
                <w:rFonts w:ascii="Arial" w:hAnsi="Arial" w:cs="Arial"/>
              </w:rPr>
              <w:t>Mounting</w:t>
            </w:r>
            <w:proofErr w:type="spellEnd"/>
            <w:r w:rsidRPr="00E245E9">
              <w:rPr>
                <w:rFonts w:ascii="Arial" w:hAnsi="Arial" w:cs="Arial"/>
              </w:rPr>
              <w:t>).</w:t>
            </w:r>
          </w:p>
        </w:tc>
        <w:tc>
          <w:tcPr>
            <w:tcW w:w="544" w:type="pct"/>
            <w:tcBorders>
              <w:bottom w:val="single" w:sz="4" w:space="0" w:color="auto"/>
            </w:tcBorders>
          </w:tcPr>
          <w:p w14:paraId="4D572291" w14:textId="77777777" w:rsidR="00E245E9" w:rsidRPr="00E245E9" w:rsidRDefault="00E245E9" w:rsidP="00B31C9B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5BAD28F2" w14:textId="77777777" w:rsidTr="001A16DE">
        <w:tc>
          <w:tcPr>
            <w:tcW w:w="603" w:type="pct"/>
            <w:tcBorders>
              <w:bottom w:val="single" w:sz="4" w:space="0" w:color="auto"/>
            </w:tcBorders>
          </w:tcPr>
          <w:p w14:paraId="055FA1CA" w14:textId="77777777" w:rsidR="00CD0B40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  <w:tcBorders>
              <w:bottom w:val="single" w:sz="4" w:space="0" w:color="auto"/>
            </w:tcBorders>
          </w:tcPr>
          <w:p w14:paraId="40CE88D1" w14:textId="77777777" w:rsidR="00CD0B40" w:rsidRPr="00AC76BF" w:rsidRDefault="00CD0B40" w:rsidP="00CD0B40">
            <w:pPr>
              <w:jc w:val="both"/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</w:rPr>
              <w:t>Tri stupne</w:t>
            </w:r>
            <w:r w:rsidRPr="00871675">
              <w:rPr>
                <w:rFonts w:ascii="Arial" w:hAnsi="Arial" w:cs="Arial"/>
              </w:rPr>
              <w:t xml:space="preserve"> nadprúdov</w:t>
            </w:r>
            <w:r>
              <w:rPr>
                <w:rFonts w:ascii="Arial" w:hAnsi="Arial" w:cs="Arial"/>
              </w:rPr>
              <w:t>ej</w:t>
            </w:r>
            <w:r w:rsidRPr="00871675">
              <w:rPr>
                <w:rFonts w:ascii="Arial" w:hAnsi="Arial" w:cs="Arial"/>
              </w:rPr>
              <w:t xml:space="preserve"> nesmerov</w:t>
            </w:r>
            <w:r>
              <w:rPr>
                <w:rFonts w:ascii="Arial" w:hAnsi="Arial" w:cs="Arial"/>
              </w:rPr>
              <w:t>ej</w:t>
            </w:r>
            <w:r w:rsidRPr="00871675">
              <w:rPr>
                <w:rFonts w:ascii="Arial" w:hAnsi="Arial" w:cs="Arial"/>
              </w:rPr>
              <w:t xml:space="preserve"> ochran</w:t>
            </w:r>
            <w:r>
              <w:rPr>
                <w:rFonts w:ascii="Arial" w:hAnsi="Arial" w:cs="Arial"/>
              </w:rPr>
              <w:t>y</w:t>
            </w:r>
            <w:r w:rsidRPr="00871675">
              <w:rPr>
                <w:rFonts w:ascii="Arial" w:hAnsi="Arial" w:cs="Arial"/>
              </w:rPr>
              <w:t xml:space="preserve"> pre fázové poruchy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544" w:type="pct"/>
            <w:tcBorders>
              <w:bottom w:val="single" w:sz="4" w:space="0" w:color="auto"/>
            </w:tcBorders>
          </w:tcPr>
          <w:p w14:paraId="4E6389E0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6E8D31E1" w14:textId="77777777" w:rsidTr="001A16DE">
        <w:tc>
          <w:tcPr>
            <w:tcW w:w="603" w:type="pct"/>
            <w:tcBorders>
              <w:bottom w:val="single" w:sz="4" w:space="0" w:color="auto"/>
            </w:tcBorders>
          </w:tcPr>
          <w:p w14:paraId="1D08AC33" w14:textId="77777777" w:rsidR="00CD0B40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  <w:tcBorders>
              <w:bottom w:val="single" w:sz="4" w:space="0" w:color="auto"/>
            </w:tcBorders>
          </w:tcPr>
          <w:p w14:paraId="70C2E3A9" w14:textId="77777777" w:rsidR="00CD0B40" w:rsidRDefault="00CD0B40" w:rsidP="00CD0B4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ri stupne</w:t>
            </w:r>
            <w:r w:rsidRPr="00871675">
              <w:rPr>
                <w:rFonts w:ascii="Arial" w:hAnsi="Arial" w:cs="Arial"/>
              </w:rPr>
              <w:t xml:space="preserve"> nadprúdov</w:t>
            </w:r>
            <w:r>
              <w:rPr>
                <w:rFonts w:ascii="Arial" w:hAnsi="Arial" w:cs="Arial"/>
              </w:rPr>
              <w:t>ej</w:t>
            </w:r>
            <w:r w:rsidRPr="00871675">
              <w:rPr>
                <w:rFonts w:ascii="Arial" w:hAnsi="Arial" w:cs="Arial"/>
              </w:rPr>
              <w:t xml:space="preserve"> nesmerov</w:t>
            </w:r>
            <w:r>
              <w:rPr>
                <w:rFonts w:ascii="Arial" w:hAnsi="Arial" w:cs="Arial"/>
              </w:rPr>
              <w:t>ej</w:t>
            </w:r>
            <w:r w:rsidRPr="00871675">
              <w:rPr>
                <w:rFonts w:ascii="Arial" w:hAnsi="Arial" w:cs="Arial"/>
              </w:rPr>
              <w:t xml:space="preserve"> ochran</w:t>
            </w:r>
            <w:r>
              <w:rPr>
                <w:rFonts w:ascii="Arial" w:hAnsi="Arial" w:cs="Arial"/>
              </w:rPr>
              <w:t>y</w:t>
            </w:r>
            <w:r w:rsidRPr="00871675">
              <w:rPr>
                <w:rFonts w:ascii="Arial" w:hAnsi="Arial" w:cs="Arial"/>
              </w:rPr>
              <w:t xml:space="preserve"> pre zemné poruchy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544" w:type="pct"/>
            <w:tcBorders>
              <w:bottom w:val="single" w:sz="4" w:space="0" w:color="auto"/>
            </w:tcBorders>
          </w:tcPr>
          <w:p w14:paraId="7FA4C101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5FC3FE17" w14:textId="77777777" w:rsidTr="001A16DE">
        <w:tc>
          <w:tcPr>
            <w:tcW w:w="603" w:type="pct"/>
          </w:tcPr>
          <w:p w14:paraId="39BF81F2" w14:textId="77777777" w:rsidR="00CD0B40" w:rsidRPr="00973964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02E8E87A" w14:textId="77777777" w:rsidR="00CD0B40" w:rsidRPr="00EC6BA5" w:rsidRDefault="001A16DE" w:rsidP="001A16DE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va </w:t>
            </w:r>
            <w:r w:rsidR="00CD0B40" w:rsidRPr="00EC6BA5">
              <w:rPr>
                <w:rFonts w:ascii="Arial" w:hAnsi="Arial" w:cs="Arial"/>
              </w:rPr>
              <w:t>stupne nadprúdovej smerovej ochrany.</w:t>
            </w:r>
          </w:p>
        </w:tc>
        <w:tc>
          <w:tcPr>
            <w:tcW w:w="544" w:type="pct"/>
          </w:tcPr>
          <w:p w14:paraId="3C2B2F57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77581D65" w14:textId="77777777" w:rsidTr="001A16DE">
        <w:tc>
          <w:tcPr>
            <w:tcW w:w="603" w:type="pct"/>
          </w:tcPr>
          <w:p w14:paraId="7CF78EE5" w14:textId="77777777" w:rsidR="00CD0B40" w:rsidRPr="00973964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4031DF87" w14:textId="77777777" w:rsidR="00CD0B40" w:rsidRPr="00EC6BA5" w:rsidRDefault="001A16DE" w:rsidP="00CD0B4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CD0B40" w:rsidRPr="00EC6BA5">
              <w:rPr>
                <w:rFonts w:ascii="Arial" w:hAnsi="Arial" w:cs="Arial"/>
              </w:rPr>
              <w:t xml:space="preserve">va stupne nadprúdovej nesmerovej ochrany. </w:t>
            </w:r>
          </w:p>
        </w:tc>
        <w:tc>
          <w:tcPr>
            <w:tcW w:w="544" w:type="pct"/>
          </w:tcPr>
          <w:p w14:paraId="54590D17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33BDD099" w14:textId="77777777" w:rsidTr="001A16DE">
        <w:tc>
          <w:tcPr>
            <w:tcW w:w="603" w:type="pct"/>
          </w:tcPr>
          <w:p w14:paraId="0A6C9711" w14:textId="77777777" w:rsidR="00CD0B40" w:rsidRPr="00973964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02EC25E5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Trojpólové vypínanie.</w:t>
            </w:r>
          </w:p>
        </w:tc>
        <w:tc>
          <w:tcPr>
            <w:tcW w:w="544" w:type="pct"/>
          </w:tcPr>
          <w:p w14:paraId="387676F1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49F917F9" w14:textId="77777777" w:rsidTr="001A16DE">
        <w:tc>
          <w:tcPr>
            <w:tcW w:w="603" w:type="pct"/>
          </w:tcPr>
          <w:p w14:paraId="13F84E48" w14:textId="77777777" w:rsidR="00CD0B40" w:rsidRPr="00973964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37DFEBAF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Meracie</w:t>
            </w:r>
            <w:r w:rsidRPr="00E245E9">
              <w:rPr>
                <w:rFonts w:ascii="Arial" w:hAnsi="Arial" w:cs="Arial"/>
                <w:b/>
              </w:rPr>
              <w:t xml:space="preserve"> </w:t>
            </w:r>
            <w:r w:rsidRPr="00E245E9">
              <w:rPr>
                <w:rFonts w:ascii="Arial" w:hAnsi="Arial" w:cs="Arial"/>
              </w:rPr>
              <w:t>funkcie</w:t>
            </w:r>
            <w:r w:rsidRPr="00E245E9">
              <w:rPr>
                <w:rFonts w:ascii="Arial" w:hAnsi="Arial" w:cs="Arial"/>
                <w:b/>
              </w:rPr>
              <w:t xml:space="preserve"> -</w:t>
            </w:r>
            <w:r w:rsidRPr="00E245E9">
              <w:rPr>
                <w:rFonts w:ascii="Arial" w:hAnsi="Arial" w:cs="Arial"/>
              </w:rPr>
              <w:t xml:space="preserve"> meranie</w:t>
            </w:r>
            <w:r w:rsidRPr="00E245E9">
              <w:rPr>
                <w:rFonts w:ascii="Arial" w:hAnsi="Arial" w:cs="Arial"/>
                <w:b/>
              </w:rPr>
              <w:t xml:space="preserve"> </w:t>
            </w:r>
            <w:r w:rsidRPr="00972C2E">
              <w:rPr>
                <w:rFonts w:ascii="Arial" w:hAnsi="Arial" w:cs="Arial"/>
              </w:rPr>
              <w:t>P,Q,U, I</w:t>
            </w:r>
            <w:r w:rsidRPr="00E245E9">
              <w:rPr>
                <w:rFonts w:ascii="Arial" w:hAnsi="Arial" w:cs="Arial"/>
              </w:rPr>
              <w:t>.</w:t>
            </w:r>
          </w:p>
        </w:tc>
        <w:tc>
          <w:tcPr>
            <w:tcW w:w="544" w:type="pct"/>
          </w:tcPr>
          <w:p w14:paraId="24617603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5CD144A5" w14:textId="77777777" w:rsidTr="001A16DE">
        <w:tc>
          <w:tcPr>
            <w:tcW w:w="603" w:type="pct"/>
          </w:tcPr>
          <w:p w14:paraId="74197ED9" w14:textId="77777777" w:rsidR="00CD0B40" w:rsidRPr="00973964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11245168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Zobrazovanie aktuálneho stavu všetkých vstupov a výstupov a vnútorných binárnych signálov.</w:t>
            </w:r>
          </w:p>
        </w:tc>
        <w:tc>
          <w:tcPr>
            <w:tcW w:w="544" w:type="pct"/>
          </w:tcPr>
          <w:p w14:paraId="3953BEF3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5AE67941" w14:textId="77777777" w:rsidTr="001A16DE">
        <w:tc>
          <w:tcPr>
            <w:tcW w:w="603" w:type="pct"/>
          </w:tcPr>
          <w:p w14:paraId="63435C02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2A2DB269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Možnosť simulácie signálov pri spúšťaní do prevádzky.</w:t>
            </w:r>
          </w:p>
        </w:tc>
        <w:tc>
          <w:tcPr>
            <w:tcW w:w="544" w:type="pct"/>
          </w:tcPr>
          <w:p w14:paraId="36223F63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58242A0D" w14:textId="77777777" w:rsidTr="001A16DE">
        <w:tc>
          <w:tcPr>
            <w:tcW w:w="603" w:type="pct"/>
          </w:tcPr>
          <w:p w14:paraId="56C6869B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1926D9E7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 xml:space="preserve">Záznamové funkcie s časovým záznamom udalostí. </w:t>
            </w:r>
          </w:p>
        </w:tc>
        <w:tc>
          <w:tcPr>
            <w:tcW w:w="544" w:type="pct"/>
          </w:tcPr>
          <w:p w14:paraId="0282347C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6B3EAB39" w14:textId="77777777" w:rsidTr="001A16DE">
        <w:tc>
          <w:tcPr>
            <w:tcW w:w="603" w:type="pct"/>
          </w:tcPr>
          <w:p w14:paraId="7E6E069E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5E00E0B2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Záznam popudových a vypínacích hodnôt elektrických veličín s časom.</w:t>
            </w:r>
          </w:p>
        </w:tc>
        <w:tc>
          <w:tcPr>
            <w:tcW w:w="544" w:type="pct"/>
          </w:tcPr>
          <w:p w14:paraId="62B8EBE5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43875196" w14:textId="77777777" w:rsidTr="001A16DE">
        <w:tc>
          <w:tcPr>
            <w:tcW w:w="603" w:type="pct"/>
          </w:tcPr>
          <w:p w14:paraId="5E3B8D49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2DA812CC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proofErr w:type="spellStart"/>
            <w:r w:rsidRPr="00E245E9">
              <w:rPr>
                <w:rFonts w:ascii="Arial" w:hAnsi="Arial" w:cs="Arial"/>
              </w:rPr>
              <w:t>Oscilografický</w:t>
            </w:r>
            <w:proofErr w:type="spellEnd"/>
            <w:r w:rsidRPr="00E245E9">
              <w:rPr>
                <w:rFonts w:ascii="Arial" w:hAnsi="Arial" w:cs="Arial"/>
              </w:rPr>
              <w:t xml:space="preserve"> záznam priebehu I a binárnych vstupov a výstupov počas poruchy.</w:t>
            </w:r>
          </w:p>
        </w:tc>
        <w:tc>
          <w:tcPr>
            <w:tcW w:w="544" w:type="pct"/>
          </w:tcPr>
          <w:p w14:paraId="23E5D774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3D74BC0C" w14:textId="77777777" w:rsidTr="001A16DE">
        <w:tc>
          <w:tcPr>
            <w:tcW w:w="603" w:type="pct"/>
          </w:tcPr>
          <w:p w14:paraId="3951B62B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0EC65ED3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  <w:bCs/>
              </w:rPr>
              <w:t xml:space="preserve">Možnosť diaľkového sťahovania poruchových zápisov z ochrany </w:t>
            </w:r>
            <w:r w:rsidRPr="00E245E9">
              <w:rPr>
                <w:rFonts w:ascii="Arial" w:hAnsi="Arial" w:cs="Arial"/>
                <w:bCs/>
              </w:rPr>
              <w:br/>
              <w:t>na pracovisko ochranára komunikačným protokolom vo formáte COMTRADE.</w:t>
            </w:r>
          </w:p>
        </w:tc>
        <w:tc>
          <w:tcPr>
            <w:tcW w:w="544" w:type="pct"/>
          </w:tcPr>
          <w:p w14:paraId="6B3077E7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62FAEF09" w14:textId="77777777" w:rsidTr="001A16DE">
        <w:tc>
          <w:tcPr>
            <w:tcW w:w="603" w:type="pct"/>
          </w:tcPr>
          <w:p w14:paraId="425EFE30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514A4B82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 xml:space="preserve">Minimálne 2 nezávislé sady nastavenia s možnosťou ich prepnutia pomocou binárnych vstupov alebo cez </w:t>
            </w:r>
            <w:proofErr w:type="spellStart"/>
            <w:r w:rsidRPr="00E245E9">
              <w:rPr>
                <w:rFonts w:ascii="Arial" w:hAnsi="Arial" w:cs="Arial"/>
              </w:rPr>
              <w:t>optokomunikáciu</w:t>
            </w:r>
            <w:proofErr w:type="spellEnd"/>
            <w:r w:rsidRPr="00E245E9">
              <w:rPr>
                <w:rFonts w:ascii="Arial" w:hAnsi="Arial" w:cs="Arial"/>
              </w:rPr>
              <w:t xml:space="preserve"> z RIS.</w:t>
            </w:r>
          </w:p>
        </w:tc>
        <w:tc>
          <w:tcPr>
            <w:tcW w:w="544" w:type="pct"/>
          </w:tcPr>
          <w:p w14:paraId="2A3F8C6D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46C3DC49" w14:textId="77777777" w:rsidTr="001A16DE">
        <w:tc>
          <w:tcPr>
            <w:tcW w:w="603" w:type="pct"/>
          </w:tcPr>
          <w:p w14:paraId="4FB12A60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5AB37340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Možnosť voľnej vnútornej konfigurácie jednotlivých vstupov, výstupov, funkcií a vypínacích logík.</w:t>
            </w:r>
          </w:p>
        </w:tc>
        <w:tc>
          <w:tcPr>
            <w:tcW w:w="544" w:type="pct"/>
          </w:tcPr>
          <w:p w14:paraId="315937F1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77FB407B" w14:textId="77777777" w:rsidTr="001A16DE">
        <w:tc>
          <w:tcPr>
            <w:tcW w:w="603" w:type="pct"/>
          </w:tcPr>
          <w:p w14:paraId="62E6BE26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4919ABA5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Systém trvalej samokontroly HW a SW a jej signalizácia cez BOUT do RIS</w:t>
            </w:r>
          </w:p>
        </w:tc>
        <w:tc>
          <w:tcPr>
            <w:tcW w:w="544" w:type="pct"/>
          </w:tcPr>
          <w:p w14:paraId="78DAABBC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7FCB10B7" w14:textId="77777777" w:rsidTr="001A16DE">
        <w:tc>
          <w:tcPr>
            <w:tcW w:w="603" w:type="pct"/>
          </w:tcPr>
          <w:p w14:paraId="7CE5B22E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12F18686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Komunikačné rozhranie pre lokálnu komunikáciu s PC – predný port.</w:t>
            </w:r>
          </w:p>
        </w:tc>
        <w:tc>
          <w:tcPr>
            <w:tcW w:w="544" w:type="pct"/>
          </w:tcPr>
          <w:p w14:paraId="56C2873D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5EB2B898" w14:textId="77777777" w:rsidTr="001A16DE">
        <w:tc>
          <w:tcPr>
            <w:tcW w:w="603" w:type="pct"/>
          </w:tcPr>
          <w:p w14:paraId="2C4D295A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273838B0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Komunikačné rozhranie IEC61850 pre komuniká</w:t>
            </w:r>
            <w:r>
              <w:rPr>
                <w:rFonts w:ascii="Arial" w:hAnsi="Arial" w:cs="Arial"/>
              </w:rPr>
              <w:t>ciu s RIS rozvodne – zadný optický port s LC konektorom.</w:t>
            </w:r>
          </w:p>
        </w:tc>
        <w:tc>
          <w:tcPr>
            <w:tcW w:w="544" w:type="pct"/>
          </w:tcPr>
          <w:p w14:paraId="32E38D5B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05C8A2C2" w14:textId="77777777" w:rsidTr="001A16DE">
        <w:tc>
          <w:tcPr>
            <w:tcW w:w="603" w:type="pct"/>
          </w:tcPr>
          <w:p w14:paraId="09608593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56F11086" w14:textId="77777777" w:rsidR="00CD0B40" w:rsidRPr="00E245E9" w:rsidRDefault="00CD0B40" w:rsidP="00AC47AF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Komunikačné rozhranie pre komunikáciu s pracoviskom ochranára cez TWAN. Na fyzickej vrstve môže byť použitý port uved</w:t>
            </w:r>
            <w:r w:rsidR="00AC47AF">
              <w:rPr>
                <w:rFonts w:ascii="Arial" w:hAnsi="Arial" w:cs="Arial"/>
              </w:rPr>
              <w:t>ený v bode 4.2</w:t>
            </w:r>
            <w:r w:rsidRPr="00E245E9">
              <w:rPr>
                <w:rFonts w:ascii="Arial" w:hAnsi="Arial" w:cs="Arial"/>
              </w:rPr>
              <w:t>.4</w:t>
            </w:r>
            <w:r w:rsidR="00AC47AF">
              <w:rPr>
                <w:rFonts w:ascii="Arial" w:hAnsi="Arial" w:cs="Arial"/>
              </w:rPr>
              <w:t>5</w:t>
            </w:r>
            <w:r w:rsidRPr="00E245E9">
              <w:rPr>
                <w:rFonts w:ascii="Arial" w:hAnsi="Arial" w:cs="Arial"/>
              </w:rPr>
              <w:t>.</w:t>
            </w:r>
          </w:p>
        </w:tc>
        <w:tc>
          <w:tcPr>
            <w:tcW w:w="544" w:type="pct"/>
          </w:tcPr>
          <w:p w14:paraId="7913C064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4D419ABD" w14:textId="77777777" w:rsidTr="001A16DE">
        <w:tc>
          <w:tcPr>
            <w:tcW w:w="603" w:type="pct"/>
          </w:tcPr>
          <w:p w14:paraId="7D18ABA3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367D9123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Reakčná doba vypínania ochrany vrátane koncového relé max. 30 ms.</w:t>
            </w:r>
          </w:p>
        </w:tc>
        <w:tc>
          <w:tcPr>
            <w:tcW w:w="544" w:type="pct"/>
          </w:tcPr>
          <w:p w14:paraId="0A35CE8D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12AB7E3E" w14:textId="77777777" w:rsidTr="001A16DE">
        <w:tc>
          <w:tcPr>
            <w:tcW w:w="603" w:type="pct"/>
          </w:tcPr>
          <w:p w14:paraId="68DA223E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13609FB5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  <w:bCs/>
              </w:rPr>
              <w:t xml:space="preserve">Vytvorenie konfigurácie a nastavenia ochrany v režime </w:t>
            </w:r>
            <w:proofErr w:type="spellStart"/>
            <w:r w:rsidRPr="00E245E9">
              <w:rPr>
                <w:rFonts w:ascii="Arial" w:hAnsi="Arial" w:cs="Arial"/>
                <w:bCs/>
              </w:rPr>
              <w:t>off</w:t>
            </w:r>
            <w:proofErr w:type="spellEnd"/>
            <w:r w:rsidRPr="00E245E9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245E9">
              <w:rPr>
                <w:rFonts w:ascii="Arial" w:hAnsi="Arial" w:cs="Arial"/>
                <w:bCs/>
              </w:rPr>
              <w:t>line</w:t>
            </w:r>
            <w:proofErr w:type="spellEnd"/>
            <w:r w:rsidRPr="00E245E9">
              <w:rPr>
                <w:rFonts w:ascii="Arial" w:hAnsi="Arial" w:cs="Arial"/>
                <w:bCs/>
              </w:rPr>
              <w:t xml:space="preserve"> v PC s dodatočným lokálnym prenosom konfigurácie do ochrany.</w:t>
            </w:r>
          </w:p>
        </w:tc>
        <w:tc>
          <w:tcPr>
            <w:tcW w:w="544" w:type="pct"/>
          </w:tcPr>
          <w:p w14:paraId="7CDBADE7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32E6948B" w14:textId="77777777" w:rsidTr="001A16DE">
        <w:tc>
          <w:tcPr>
            <w:tcW w:w="603" w:type="pct"/>
          </w:tcPr>
          <w:p w14:paraId="5816C5CC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7CAF0291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  <w:bCs/>
              </w:rPr>
              <w:t xml:space="preserve">Vyčítanie kompletnej konfigurácie a parametrov z ochrany do PC </w:t>
            </w:r>
            <w:r w:rsidRPr="00E245E9">
              <w:rPr>
                <w:rFonts w:ascii="Arial" w:hAnsi="Arial" w:cs="Arial"/>
                <w:bCs/>
              </w:rPr>
              <w:br/>
              <w:t>cez servisné rozhranie a cez diaľkovú správu aj bez existencie konfigurácie a nastavenia ochrany v PC.</w:t>
            </w:r>
          </w:p>
        </w:tc>
        <w:tc>
          <w:tcPr>
            <w:tcW w:w="544" w:type="pct"/>
          </w:tcPr>
          <w:p w14:paraId="61025E40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2A634EEE" w14:textId="77777777" w:rsidTr="001A16DE">
        <w:tc>
          <w:tcPr>
            <w:tcW w:w="603" w:type="pct"/>
          </w:tcPr>
          <w:p w14:paraId="52DD636C" w14:textId="77777777" w:rsidR="00CD0B40" w:rsidRPr="00EC6BA5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123C18A7" w14:textId="77777777" w:rsidR="00CD0B40" w:rsidRPr="00E245E9" w:rsidRDefault="00CD0B40" w:rsidP="00CD0B40">
            <w:pPr>
              <w:jc w:val="both"/>
              <w:rPr>
                <w:rFonts w:ascii="Arial" w:hAnsi="Arial" w:cs="Arial"/>
                <w:color w:val="FF0000"/>
              </w:rPr>
            </w:pPr>
            <w:r w:rsidRPr="002D12AA">
              <w:rPr>
                <w:rFonts w:ascii="Arial" w:hAnsi="Arial" w:cs="Arial"/>
              </w:rPr>
              <w:t xml:space="preserve">Komunikačný, konfiguračný a </w:t>
            </w:r>
            <w:proofErr w:type="spellStart"/>
            <w:r w:rsidRPr="002D12AA">
              <w:rPr>
                <w:rFonts w:ascii="Arial" w:hAnsi="Arial" w:cs="Arial"/>
              </w:rPr>
              <w:t>parametrizačný</w:t>
            </w:r>
            <w:proofErr w:type="spellEnd"/>
            <w:r w:rsidRPr="002D12AA">
              <w:rPr>
                <w:rFonts w:ascii="Arial" w:hAnsi="Arial" w:cs="Arial"/>
              </w:rPr>
              <w:t xml:space="preserve">  SW balík na lokálnu aj vzdialenú obsluhu terminálu.</w:t>
            </w:r>
          </w:p>
        </w:tc>
        <w:tc>
          <w:tcPr>
            <w:tcW w:w="544" w:type="pct"/>
          </w:tcPr>
          <w:p w14:paraId="268A8028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  <w:tr w:rsidR="00CD0B40" w:rsidRPr="00E245E9" w14:paraId="1433ACEA" w14:textId="77777777" w:rsidTr="001A16DE">
        <w:tc>
          <w:tcPr>
            <w:tcW w:w="603" w:type="pct"/>
          </w:tcPr>
          <w:p w14:paraId="3ED7D67B" w14:textId="77777777" w:rsidR="00CD0B40" w:rsidRPr="00E245E9" w:rsidRDefault="00CD0B40" w:rsidP="001A16DE">
            <w:pPr>
              <w:pStyle w:val="Odsekzoznamu"/>
              <w:numPr>
                <w:ilvl w:val="0"/>
                <w:numId w:val="19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853" w:type="pct"/>
            <w:gridSpan w:val="2"/>
          </w:tcPr>
          <w:p w14:paraId="794BF43D" w14:textId="77777777" w:rsidR="00CD0B40" w:rsidRPr="00E245E9" w:rsidRDefault="00CD0B40" w:rsidP="00CD0B40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Označenie musí zahŕňať meno, obchodnú známku, alebo identifikačnú značku výrobcu ochrany (terminálu), typ zariadenia, výrobné číslo. Označenie musí byť trvanlivé a ľahko čitateľné aj po nainštalovaní zariadenia do rozvádzača.</w:t>
            </w:r>
          </w:p>
        </w:tc>
        <w:tc>
          <w:tcPr>
            <w:tcW w:w="544" w:type="pct"/>
          </w:tcPr>
          <w:p w14:paraId="71E5B3E8" w14:textId="77777777" w:rsidR="00CD0B40" w:rsidRPr="00E245E9" w:rsidRDefault="00CD0B40" w:rsidP="00CD0B40">
            <w:pPr>
              <w:jc w:val="center"/>
              <w:rPr>
                <w:rFonts w:ascii="Arial" w:hAnsi="Arial" w:cs="Arial"/>
                <w:b/>
                <w:color w:val="FF0000"/>
                <w:lang w:eastAsia="cs-CZ"/>
              </w:rPr>
            </w:pPr>
          </w:p>
        </w:tc>
      </w:tr>
    </w:tbl>
    <w:p w14:paraId="1D7D5A90" w14:textId="77777777" w:rsidR="00E84D6C" w:rsidRPr="00E245E9" w:rsidRDefault="00E84D6C">
      <w:pPr>
        <w:rPr>
          <w:rFonts w:ascii="Arial" w:hAnsi="Arial" w:cs="Arial"/>
          <w:b/>
          <w:color w:val="FF0000"/>
        </w:rPr>
      </w:pPr>
    </w:p>
    <w:p w14:paraId="6603AC2F" w14:textId="77777777" w:rsidR="00A74B02" w:rsidRPr="009C066C" w:rsidRDefault="005A25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4.</w:t>
      </w:r>
      <w:r w:rsidR="00973964">
        <w:rPr>
          <w:rFonts w:ascii="Arial" w:hAnsi="Arial" w:cs="Arial"/>
          <w:b/>
          <w:sz w:val="24"/>
          <w:szCs w:val="24"/>
        </w:rPr>
        <w:t>3</w:t>
      </w:r>
      <w:r w:rsidR="00D92670" w:rsidRPr="009C066C">
        <w:rPr>
          <w:rFonts w:ascii="Arial" w:hAnsi="Arial" w:cs="Arial"/>
          <w:b/>
          <w:sz w:val="24"/>
          <w:szCs w:val="24"/>
        </w:rPr>
        <w:t xml:space="preserve"> </w:t>
      </w:r>
      <w:r w:rsidR="009C066C" w:rsidRPr="009C066C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="00A74B02" w:rsidRPr="009C066C">
        <w:rPr>
          <w:rFonts w:ascii="Arial" w:hAnsi="Arial" w:cs="Arial"/>
          <w:b/>
          <w:sz w:val="24"/>
          <w:szCs w:val="24"/>
        </w:rPr>
        <w:t>SynchroCheck</w:t>
      </w:r>
      <w:proofErr w:type="spellEnd"/>
    </w:p>
    <w:p w14:paraId="35F164A9" w14:textId="77777777" w:rsidR="00212A44" w:rsidRPr="00094B0D" w:rsidRDefault="00212A44" w:rsidP="00832657">
      <w:pPr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9"/>
        <w:gridCol w:w="3357"/>
        <w:gridCol w:w="3629"/>
        <w:gridCol w:w="987"/>
      </w:tblGrid>
      <w:tr w:rsidR="008E0EB7" w:rsidRPr="00667030" w14:paraId="7E039708" w14:textId="77777777" w:rsidTr="001847EB">
        <w:tc>
          <w:tcPr>
            <w:tcW w:w="1089" w:type="dxa"/>
            <w:tcBorders>
              <w:bottom w:val="single" w:sz="4" w:space="0" w:color="auto"/>
            </w:tcBorders>
          </w:tcPr>
          <w:p w14:paraId="08AF7C38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3357" w:type="dxa"/>
            <w:tcBorders>
              <w:bottom w:val="single" w:sz="4" w:space="0" w:color="auto"/>
            </w:tcBorders>
          </w:tcPr>
          <w:p w14:paraId="4F3D1522" w14:textId="77777777" w:rsidR="008E0EB7" w:rsidRPr="00667030" w:rsidRDefault="008E0EB7" w:rsidP="00AA71D7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3629" w:type="dxa"/>
            <w:tcBorders>
              <w:bottom w:val="single" w:sz="4" w:space="0" w:color="auto"/>
            </w:tcBorders>
          </w:tcPr>
          <w:p w14:paraId="75609A4E" w14:textId="77777777" w:rsidR="008E0EB7" w:rsidRPr="00667030" w:rsidRDefault="008E0EB7" w:rsidP="00AA71D7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arameter</w:t>
            </w:r>
          </w:p>
        </w:tc>
        <w:tc>
          <w:tcPr>
            <w:tcW w:w="987" w:type="dxa"/>
            <w:tcBorders>
              <w:bottom w:val="single" w:sz="4" w:space="0" w:color="auto"/>
            </w:tcBorders>
          </w:tcPr>
          <w:p w14:paraId="160CA431" w14:textId="77777777" w:rsidR="008E0EB7" w:rsidRPr="00667030" w:rsidRDefault="008E0EB7" w:rsidP="00AA71D7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 xml:space="preserve">Spĺňa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8E0EB7" w:rsidRPr="00667030" w14:paraId="4B4637EB" w14:textId="77777777" w:rsidTr="001847EB">
        <w:tc>
          <w:tcPr>
            <w:tcW w:w="1089" w:type="dxa"/>
          </w:tcPr>
          <w:p w14:paraId="6AC606B0" w14:textId="7DDC9C05" w:rsidR="008E0EB7" w:rsidRPr="001847EB" w:rsidRDefault="008E0EB7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49FB86A6" w14:textId="77777777" w:rsidR="008E0EB7" w:rsidRPr="009E78BE" w:rsidRDefault="008E0EB7" w:rsidP="00AA71D7">
            <w:pPr>
              <w:pStyle w:val="Nadpis2"/>
              <w:rPr>
                <w:rFonts w:cs="Arial"/>
                <w:b w:val="0"/>
                <w:sz w:val="20"/>
                <w:lang w:eastAsia="cs-CZ"/>
              </w:rPr>
            </w:pPr>
            <w:r w:rsidRPr="009E78BE">
              <w:rPr>
                <w:rFonts w:cs="Arial"/>
                <w:b w:val="0"/>
                <w:sz w:val="20"/>
                <w:lang w:eastAsia="cs-CZ"/>
              </w:rPr>
              <w:t xml:space="preserve">Napájacie napätie </w:t>
            </w:r>
          </w:p>
        </w:tc>
        <w:tc>
          <w:tcPr>
            <w:tcW w:w="3629" w:type="dxa"/>
          </w:tcPr>
          <w:p w14:paraId="516959C2" w14:textId="77777777" w:rsidR="008E0EB7" w:rsidRPr="009E78BE" w:rsidRDefault="008E0EB7" w:rsidP="00BE3D53">
            <w:pPr>
              <w:rPr>
                <w:rFonts w:ascii="Arial" w:hAnsi="Arial" w:cs="Arial"/>
                <w:lang w:eastAsia="cs-CZ"/>
              </w:rPr>
            </w:pPr>
            <w:proofErr w:type="spellStart"/>
            <w:r w:rsidRPr="009E78BE">
              <w:rPr>
                <w:rFonts w:ascii="Arial" w:hAnsi="Arial" w:cs="Arial"/>
                <w:lang w:eastAsia="cs-CZ"/>
              </w:rPr>
              <w:t>Un</w:t>
            </w:r>
            <w:proofErr w:type="spellEnd"/>
            <w:r w:rsidRPr="009E78BE">
              <w:rPr>
                <w:rFonts w:ascii="Arial" w:hAnsi="Arial" w:cs="Arial"/>
                <w:lang w:eastAsia="cs-CZ"/>
              </w:rPr>
              <w:t xml:space="preserve"> = </w:t>
            </w:r>
            <w:r w:rsidR="00BE3D53">
              <w:rPr>
                <w:rFonts w:ascii="Arial" w:hAnsi="Arial" w:cs="Arial"/>
                <w:lang w:eastAsia="cs-CZ"/>
              </w:rPr>
              <w:t>110</w:t>
            </w:r>
            <w:r w:rsidRPr="00D92670">
              <w:rPr>
                <w:rFonts w:ascii="Arial" w:hAnsi="Arial" w:cs="Arial"/>
                <w:lang w:eastAsia="cs-CZ"/>
              </w:rPr>
              <w:t xml:space="preserve"> V</w:t>
            </w:r>
            <w:r>
              <w:rPr>
                <w:rFonts w:ascii="Arial" w:hAnsi="Arial" w:cs="Arial"/>
                <w:lang w:eastAsia="cs-CZ"/>
              </w:rPr>
              <w:t> </w:t>
            </w:r>
            <w:r w:rsidRPr="009E78BE">
              <w:rPr>
                <w:rFonts w:ascii="Arial" w:hAnsi="Arial" w:cs="Arial"/>
                <w:lang w:eastAsia="cs-CZ"/>
              </w:rPr>
              <w:t>DC</w:t>
            </w:r>
            <w:r>
              <w:rPr>
                <w:rFonts w:ascii="Arial" w:hAnsi="Arial" w:cs="Arial"/>
                <w:lang w:eastAsia="cs-CZ"/>
              </w:rPr>
              <w:t xml:space="preserve">, </w:t>
            </w:r>
            <w:r w:rsidRPr="009E78BE">
              <w:rPr>
                <w:rFonts w:ascii="Arial" w:hAnsi="Arial" w:cs="Arial"/>
              </w:rPr>
              <w:t>±15%</w:t>
            </w:r>
          </w:p>
        </w:tc>
        <w:tc>
          <w:tcPr>
            <w:tcW w:w="987" w:type="dxa"/>
          </w:tcPr>
          <w:p w14:paraId="51A53DF1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E0EB7" w:rsidRPr="00667030" w14:paraId="7B652282" w14:textId="77777777" w:rsidTr="001847EB">
        <w:tc>
          <w:tcPr>
            <w:tcW w:w="1089" w:type="dxa"/>
          </w:tcPr>
          <w:p w14:paraId="5FDC0564" w14:textId="199C2F0F" w:rsidR="008E0EB7" w:rsidRPr="00B07F34" w:rsidRDefault="008E0EB7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16C7B10F" w14:textId="77777777" w:rsidR="008E0EB7" w:rsidRPr="009E78BE" w:rsidRDefault="008E0EB7" w:rsidP="00AA71D7">
            <w:pPr>
              <w:pStyle w:val="Nadpis2"/>
              <w:rPr>
                <w:rFonts w:cs="Arial"/>
                <w:b w:val="0"/>
                <w:sz w:val="20"/>
                <w:lang w:eastAsia="cs-CZ"/>
              </w:rPr>
            </w:pPr>
            <w:r w:rsidRPr="009E78BE">
              <w:rPr>
                <w:rFonts w:cs="Arial"/>
                <w:b w:val="0"/>
                <w:sz w:val="20"/>
              </w:rPr>
              <w:t>Počet napäťových analógových vstupov napájaných z klasických PTN</w:t>
            </w:r>
          </w:p>
        </w:tc>
        <w:tc>
          <w:tcPr>
            <w:tcW w:w="3629" w:type="dxa"/>
          </w:tcPr>
          <w:p w14:paraId="05E05D3A" w14:textId="77777777" w:rsidR="00B547C2" w:rsidRDefault="00474094" w:rsidP="00B547C2">
            <w:pPr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4</w:t>
            </w:r>
            <w:r w:rsidR="008E0EB7" w:rsidRPr="009E78BE">
              <w:rPr>
                <w:rFonts w:ascii="Arial" w:hAnsi="Arial" w:cs="Arial"/>
                <w:lang w:eastAsia="cs-CZ"/>
              </w:rPr>
              <w:t xml:space="preserve"> x napätie </w:t>
            </w:r>
          </w:p>
          <w:p w14:paraId="0B652635" w14:textId="77777777" w:rsidR="008E0EB7" w:rsidRPr="009E78BE" w:rsidRDefault="008E0EB7" w:rsidP="00B547C2">
            <w:pPr>
              <w:rPr>
                <w:rFonts w:ascii="Arial" w:hAnsi="Arial" w:cs="Arial"/>
                <w:lang w:eastAsia="cs-CZ"/>
              </w:rPr>
            </w:pPr>
          </w:p>
        </w:tc>
        <w:tc>
          <w:tcPr>
            <w:tcW w:w="987" w:type="dxa"/>
          </w:tcPr>
          <w:p w14:paraId="42777235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E0EB7" w:rsidRPr="00667030" w14:paraId="6D29F5B9" w14:textId="77777777" w:rsidTr="001847EB">
        <w:tc>
          <w:tcPr>
            <w:tcW w:w="1089" w:type="dxa"/>
          </w:tcPr>
          <w:p w14:paraId="71E9CB76" w14:textId="17C61F1B" w:rsidR="008E0EB7" w:rsidRPr="00B07F34" w:rsidRDefault="008E0EB7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312F5FFC" w14:textId="77777777" w:rsidR="008E0EB7" w:rsidRPr="009E78BE" w:rsidRDefault="008E0EB7" w:rsidP="00AA71D7">
            <w:pPr>
              <w:rPr>
                <w:rFonts w:ascii="Arial" w:hAnsi="Arial" w:cs="Arial"/>
                <w:lang w:eastAsia="cs-CZ"/>
              </w:rPr>
            </w:pPr>
            <w:r w:rsidRPr="009E78BE">
              <w:rPr>
                <w:rFonts w:ascii="Arial" w:hAnsi="Arial" w:cs="Arial"/>
                <w:lang w:eastAsia="cs-CZ"/>
              </w:rPr>
              <w:t>Menovité napätie napäťových analógových vstupov</w:t>
            </w:r>
          </w:p>
        </w:tc>
        <w:tc>
          <w:tcPr>
            <w:tcW w:w="3629" w:type="dxa"/>
          </w:tcPr>
          <w:p w14:paraId="0182129A" w14:textId="77777777" w:rsidR="008E0EB7" w:rsidRPr="009E78BE" w:rsidRDefault="008E0EB7" w:rsidP="00AA71D7">
            <w:pPr>
              <w:rPr>
                <w:rFonts w:ascii="Arial" w:hAnsi="Arial" w:cs="Arial"/>
                <w:b/>
                <w:lang w:eastAsia="cs-CZ"/>
              </w:rPr>
            </w:pPr>
            <w:proofErr w:type="spellStart"/>
            <w:r w:rsidRPr="009E78BE">
              <w:rPr>
                <w:rFonts w:ascii="Arial" w:hAnsi="Arial" w:cs="Arial"/>
              </w:rPr>
              <w:t>Un</w:t>
            </w:r>
            <w:proofErr w:type="spellEnd"/>
            <w:r w:rsidRPr="009E78BE">
              <w:rPr>
                <w:rFonts w:ascii="Arial" w:hAnsi="Arial" w:cs="Arial"/>
              </w:rPr>
              <w:t xml:space="preserve"> </w:t>
            </w:r>
            <w:r w:rsidRPr="009E78BE">
              <w:rPr>
                <w:rFonts w:ascii="Arial" w:hAnsi="Arial" w:cs="Arial"/>
                <w:vertAlign w:val="subscript"/>
              </w:rPr>
              <w:t xml:space="preserve"> </w:t>
            </w:r>
            <w:r w:rsidRPr="009E78BE">
              <w:rPr>
                <w:rFonts w:ascii="Arial" w:hAnsi="Arial" w:cs="Arial"/>
              </w:rPr>
              <w:t>= 100 V, 50 Hz</w:t>
            </w:r>
          </w:p>
        </w:tc>
        <w:tc>
          <w:tcPr>
            <w:tcW w:w="987" w:type="dxa"/>
          </w:tcPr>
          <w:p w14:paraId="76105F6E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E0EB7" w:rsidRPr="00667030" w14:paraId="2FCF18D6" w14:textId="77777777" w:rsidTr="001847EB">
        <w:tc>
          <w:tcPr>
            <w:tcW w:w="1089" w:type="dxa"/>
          </w:tcPr>
          <w:p w14:paraId="7DC49BD6" w14:textId="26A3FB51" w:rsidR="008E0EB7" w:rsidRPr="00B07F34" w:rsidRDefault="008E0EB7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7A9B54A7" w14:textId="77777777" w:rsidR="008E0EB7" w:rsidRPr="009E78BE" w:rsidRDefault="008E0EB7" w:rsidP="00AA71D7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Dovolené preťaženie napäťových analógových vstupov</w:t>
            </w:r>
          </w:p>
        </w:tc>
        <w:tc>
          <w:tcPr>
            <w:tcW w:w="3629" w:type="dxa"/>
          </w:tcPr>
          <w:p w14:paraId="340B8ADF" w14:textId="77777777" w:rsidR="008E0EB7" w:rsidRPr="009E78BE" w:rsidRDefault="008E0EB7" w:rsidP="00AA71D7">
            <w:pPr>
              <w:tabs>
                <w:tab w:val="left" w:pos="360"/>
              </w:tabs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1,5 x trvale</w:t>
            </w:r>
          </w:p>
        </w:tc>
        <w:tc>
          <w:tcPr>
            <w:tcW w:w="987" w:type="dxa"/>
          </w:tcPr>
          <w:p w14:paraId="39DB5EC2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E0EB7" w:rsidRPr="00667030" w14:paraId="505502B9" w14:textId="77777777" w:rsidTr="001847EB">
        <w:tc>
          <w:tcPr>
            <w:tcW w:w="1089" w:type="dxa"/>
          </w:tcPr>
          <w:p w14:paraId="36F893D9" w14:textId="7BED2837" w:rsidR="008E0EB7" w:rsidRPr="00B07F34" w:rsidRDefault="008E0EB7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794CB7F5" w14:textId="77777777" w:rsidR="008E0EB7" w:rsidRPr="009E78BE" w:rsidRDefault="008E0EB7" w:rsidP="00AA71D7">
            <w:pPr>
              <w:jc w:val="both"/>
              <w:rPr>
                <w:rFonts w:ascii="Arial" w:hAnsi="Arial" w:cs="Arial"/>
                <w:lang w:eastAsia="cs-CZ"/>
              </w:rPr>
            </w:pPr>
            <w:r w:rsidRPr="009E78BE">
              <w:rPr>
                <w:rFonts w:ascii="Arial" w:hAnsi="Arial" w:cs="Arial"/>
              </w:rPr>
              <w:t>Počet binárnych vstupov</w:t>
            </w:r>
          </w:p>
        </w:tc>
        <w:tc>
          <w:tcPr>
            <w:tcW w:w="3629" w:type="dxa"/>
          </w:tcPr>
          <w:p w14:paraId="0F3A20D3" w14:textId="77777777" w:rsidR="008E0EB7" w:rsidRPr="009E78BE" w:rsidRDefault="008E0EB7" w:rsidP="00D07811">
            <w:pPr>
              <w:tabs>
                <w:tab w:val="left" w:pos="360"/>
              </w:tabs>
              <w:rPr>
                <w:rFonts w:ascii="Arial" w:hAnsi="Arial" w:cs="Arial"/>
                <w:lang w:eastAsia="cs-CZ"/>
              </w:rPr>
            </w:pPr>
            <w:r w:rsidRPr="009E78BE">
              <w:rPr>
                <w:rFonts w:ascii="Arial" w:hAnsi="Arial" w:cs="Arial"/>
              </w:rPr>
              <w:t xml:space="preserve">Min. </w:t>
            </w:r>
            <w:r w:rsidR="00D07811">
              <w:rPr>
                <w:rFonts w:ascii="Arial" w:hAnsi="Arial" w:cs="Arial"/>
              </w:rPr>
              <w:t>5</w:t>
            </w:r>
            <w:r w:rsidRPr="009E78BE">
              <w:rPr>
                <w:rFonts w:ascii="Arial" w:hAnsi="Arial" w:cs="Arial"/>
              </w:rPr>
              <w:t xml:space="preserve"> ks</w:t>
            </w:r>
          </w:p>
        </w:tc>
        <w:tc>
          <w:tcPr>
            <w:tcW w:w="987" w:type="dxa"/>
          </w:tcPr>
          <w:p w14:paraId="440A0B01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E0EB7" w:rsidRPr="00667030" w14:paraId="1B94B0C0" w14:textId="77777777" w:rsidTr="001847EB">
        <w:tc>
          <w:tcPr>
            <w:tcW w:w="1089" w:type="dxa"/>
          </w:tcPr>
          <w:p w14:paraId="6856597B" w14:textId="542CC55C" w:rsidR="008E0EB7" w:rsidRPr="0015066D" w:rsidRDefault="008E0EB7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53B3C190" w14:textId="77777777" w:rsidR="008E0EB7" w:rsidRPr="009E78BE" w:rsidRDefault="008E0EB7" w:rsidP="00AA71D7">
            <w:pPr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Napájacie napätie binárnych vstupov</w:t>
            </w:r>
          </w:p>
        </w:tc>
        <w:tc>
          <w:tcPr>
            <w:tcW w:w="3629" w:type="dxa"/>
          </w:tcPr>
          <w:p w14:paraId="32159126" w14:textId="77777777" w:rsidR="008E0EB7" w:rsidRPr="009E78BE" w:rsidRDefault="00BE3D53" w:rsidP="00BE3D5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0</w:t>
            </w:r>
            <w:r w:rsidR="008E0EB7" w:rsidRPr="00D92670">
              <w:rPr>
                <w:rFonts w:ascii="Arial" w:hAnsi="Arial" w:cs="Arial"/>
              </w:rPr>
              <w:t xml:space="preserve"> V DC</w:t>
            </w:r>
            <w:r w:rsidR="008E0EB7" w:rsidRPr="009E78BE">
              <w:rPr>
                <w:rFonts w:ascii="Arial" w:hAnsi="Arial" w:cs="Arial"/>
              </w:rPr>
              <w:t>,  ±15%</w:t>
            </w:r>
          </w:p>
        </w:tc>
        <w:tc>
          <w:tcPr>
            <w:tcW w:w="987" w:type="dxa"/>
          </w:tcPr>
          <w:p w14:paraId="006E1E7F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E0EB7" w:rsidRPr="00667030" w14:paraId="1D4C51A5" w14:textId="77777777" w:rsidTr="001847EB">
        <w:tc>
          <w:tcPr>
            <w:tcW w:w="1089" w:type="dxa"/>
          </w:tcPr>
          <w:p w14:paraId="324D7B96" w14:textId="549C2C2B" w:rsidR="008E0EB7" w:rsidRPr="0015066D" w:rsidRDefault="008E0EB7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618AF38F" w14:textId="77777777" w:rsidR="008E0EB7" w:rsidRPr="009E78BE" w:rsidRDefault="008E0EB7" w:rsidP="00AA71D7">
            <w:pPr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Počet výstupných kontaktov</w:t>
            </w:r>
          </w:p>
        </w:tc>
        <w:tc>
          <w:tcPr>
            <w:tcW w:w="3629" w:type="dxa"/>
          </w:tcPr>
          <w:p w14:paraId="2AAE90C7" w14:textId="77777777" w:rsidR="008E0EB7" w:rsidRPr="009E78BE" w:rsidRDefault="008E0EB7" w:rsidP="00D07811">
            <w:pPr>
              <w:tabs>
                <w:tab w:val="left" w:pos="4253"/>
              </w:tabs>
              <w:autoSpaceDE w:val="0"/>
              <w:autoSpaceDN w:val="0"/>
              <w:adjustRightInd w:val="0"/>
              <w:rPr>
                <w:rFonts w:cs="Arial"/>
              </w:rPr>
            </w:pPr>
            <w:r w:rsidRPr="009E78BE">
              <w:rPr>
                <w:rFonts w:ascii="Arial" w:hAnsi="Arial" w:cs="Arial"/>
              </w:rPr>
              <w:t xml:space="preserve">Min. </w:t>
            </w:r>
            <w:r w:rsidR="00D07811">
              <w:rPr>
                <w:rFonts w:ascii="Arial" w:hAnsi="Arial" w:cs="Arial"/>
              </w:rPr>
              <w:t>5</w:t>
            </w:r>
            <w:r w:rsidRPr="009E78BE">
              <w:rPr>
                <w:rFonts w:ascii="Arial" w:hAnsi="Arial" w:cs="Arial"/>
              </w:rPr>
              <w:t xml:space="preserve"> ks,  </w:t>
            </w:r>
            <w:r w:rsidR="00A03789">
              <w:rPr>
                <w:rFonts w:ascii="Arial" w:hAnsi="Arial" w:cs="Arial"/>
              </w:rPr>
              <w:t xml:space="preserve">+ </w:t>
            </w:r>
            <w:r w:rsidRPr="009E78BE">
              <w:rPr>
                <w:rFonts w:ascii="Arial" w:hAnsi="Arial" w:cs="Arial"/>
              </w:rPr>
              <w:t xml:space="preserve">1 ks „ Live“ signalizácia vnútornej poruchy </w:t>
            </w:r>
          </w:p>
        </w:tc>
        <w:tc>
          <w:tcPr>
            <w:tcW w:w="987" w:type="dxa"/>
          </w:tcPr>
          <w:p w14:paraId="05F4D998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E0EB7" w:rsidRPr="00667030" w14:paraId="3EE7405D" w14:textId="77777777" w:rsidTr="001847EB">
        <w:tc>
          <w:tcPr>
            <w:tcW w:w="1089" w:type="dxa"/>
          </w:tcPr>
          <w:p w14:paraId="13E4EDFA" w14:textId="06574DFC" w:rsidR="008E0EB7" w:rsidRPr="00667030" w:rsidRDefault="008E0EB7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508A4ACA" w14:textId="77777777" w:rsidR="008E0EB7" w:rsidRPr="009E78BE" w:rsidRDefault="008E0EB7" w:rsidP="00AA71D7">
            <w:pPr>
              <w:rPr>
                <w:rFonts w:ascii="Arial" w:hAnsi="Arial" w:cs="Arial"/>
                <w:lang w:eastAsia="cs-CZ"/>
              </w:rPr>
            </w:pPr>
            <w:r w:rsidRPr="009E78BE">
              <w:rPr>
                <w:rFonts w:ascii="Arial" w:hAnsi="Arial" w:cs="Arial"/>
              </w:rPr>
              <w:t xml:space="preserve">Napätie spínané výstupnými kontaktmi </w:t>
            </w:r>
          </w:p>
        </w:tc>
        <w:tc>
          <w:tcPr>
            <w:tcW w:w="3629" w:type="dxa"/>
          </w:tcPr>
          <w:p w14:paraId="6463FF59" w14:textId="77777777" w:rsidR="008E0EB7" w:rsidRPr="009E78BE" w:rsidRDefault="008E0EB7" w:rsidP="00AA71D7">
            <w:pPr>
              <w:rPr>
                <w:rFonts w:ascii="Arial" w:hAnsi="Arial" w:cs="Arial"/>
                <w:lang w:eastAsia="cs-CZ"/>
              </w:rPr>
            </w:pPr>
            <w:r w:rsidRPr="009E78BE">
              <w:rPr>
                <w:rFonts w:ascii="Arial" w:hAnsi="Arial" w:cs="Arial"/>
                <w:lang w:eastAsia="cs-CZ"/>
              </w:rPr>
              <w:t>250 V AC, DC</w:t>
            </w:r>
          </w:p>
        </w:tc>
        <w:tc>
          <w:tcPr>
            <w:tcW w:w="987" w:type="dxa"/>
          </w:tcPr>
          <w:p w14:paraId="6B47DC9C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E0EB7" w:rsidRPr="00667030" w14:paraId="5B7CFB01" w14:textId="77777777" w:rsidTr="001847EB">
        <w:tc>
          <w:tcPr>
            <w:tcW w:w="1089" w:type="dxa"/>
          </w:tcPr>
          <w:p w14:paraId="489CF4A5" w14:textId="5E576049" w:rsidR="008E0EB7" w:rsidRDefault="008E0EB7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48623502" w14:textId="77777777" w:rsidR="008E0EB7" w:rsidRPr="009E78BE" w:rsidRDefault="008E0EB7" w:rsidP="00AA71D7">
            <w:pPr>
              <w:rPr>
                <w:rFonts w:ascii="Arial" w:hAnsi="Arial" w:cs="Arial"/>
                <w:lang w:eastAsia="cs-CZ"/>
              </w:rPr>
            </w:pPr>
            <w:r w:rsidRPr="009E78BE">
              <w:rPr>
                <w:rFonts w:ascii="Arial" w:hAnsi="Arial" w:cs="Arial"/>
                <w:lang w:eastAsia="cs-CZ"/>
              </w:rPr>
              <w:t>Zaťaženie výstupných kontaktov</w:t>
            </w:r>
          </w:p>
        </w:tc>
        <w:tc>
          <w:tcPr>
            <w:tcW w:w="3629" w:type="dxa"/>
          </w:tcPr>
          <w:p w14:paraId="7A986A1C" w14:textId="77777777" w:rsidR="008E0EB7" w:rsidRPr="009E78BE" w:rsidRDefault="00BE3D53" w:rsidP="00BE3D53">
            <w:pPr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5</w:t>
            </w:r>
            <w:r w:rsidR="008E0EB7" w:rsidRPr="009E78BE">
              <w:rPr>
                <w:rFonts w:ascii="Arial" w:hAnsi="Arial" w:cs="Arial"/>
                <w:lang w:eastAsia="cs-CZ"/>
              </w:rPr>
              <w:t xml:space="preserve"> A trvale</w:t>
            </w:r>
          </w:p>
        </w:tc>
        <w:tc>
          <w:tcPr>
            <w:tcW w:w="987" w:type="dxa"/>
          </w:tcPr>
          <w:p w14:paraId="442BB2F3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E0EB7" w:rsidRPr="00667030" w14:paraId="69FB62AF" w14:textId="77777777" w:rsidTr="001847EB">
        <w:tc>
          <w:tcPr>
            <w:tcW w:w="1089" w:type="dxa"/>
          </w:tcPr>
          <w:p w14:paraId="64B63053" w14:textId="5915C302" w:rsidR="008E0EB7" w:rsidRPr="00667030" w:rsidRDefault="008E0EB7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3C68CDA0" w14:textId="77777777" w:rsidR="008E0EB7" w:rsidRPr="009E78BE" w:rsidRDefault="008E0EB7" w:rsidP="00AA71D7">
            <w:pPr>
              <w:rPr>
                <w:rFonts w:ascii="Arial" w:hAnsi="Arial" w:cs="Arial"/>
                <w:lang w:eastAsia="cs-CZ"/>
              </w:rPr>
            </w:pPr>
            <w:r w:rsidRPr="009E78BE">
              <w:rPr>
                <w:rFonts w:ascii="Arial" w:hAnsi="Arial" w:cs="Arial"/>
                <w:lang w:eastAsia="cs-CZ"/>
              </w:rPr>
              <w:t>Povely na spínacie prvky</w:t>
            </w:r>
          </w:p>
        </w:tc>
        <w:tc>
          <w:tcPr>
            <w:tcW w:w="3629" w:type="dxa"/>
          </w:tcPr>
          <w:p w14:paraId="1BA53510" w14:textId="77777777" w:rsidR="008E0EB7" w:rsidRPr="009E78BE" w:rsidRDefault="008E0EB7" w:rsidP="00AA71D7">
            <w:pPr>
              <w:rPr>
                <w:rFonts w:ascii="Arial" w:hAnsi="Arial" w:cs="Arial"/>
                <w:lang w:eastAsia="cs-CZ"/>
              </w:rPr>
            </w:pPr>
            <w:r w:rsidRPr="009E78BE">
              <w:rPr>
                <w:rFonts w:ascii="Arial" w:hAnsi="Arial" w:cs="Arial"/>
                <w:lang w:eastAsia="cs-CZ"/>
              </w:rPr>
              <w:t>priame</w:t>
            </w:r>
          </w:p>
        </w:tc>
        <w:tc>
          <w:tcPr>
            <w:tcW w:w="987" w:type="dxa"/>
          </w:tcPr>
          <w:p w14:paraId="2BF17AA9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E0EB7" w:rsidRPr="00667030" w14:paraId="1EF7CB19" w14:textId="77777777" w:rsidTr="001847EB">
        <w:tc>
          <w:tcPr>
            <w:tcW w:w="1089" w:type="dxa"/>
          </w:tcPr>
          <w:p w14:paraId="6C05C3BD" w14:textId="32E7128C" w:rsidR="008E0EB7" w:rsidRPr="00667030" w:rsidRDefault="008E0EB7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343326A4" w14:textId="77777777" w:rsidR="008E0EB7" w:rsidRPr="009E78BE" w:rsidRDefault="008E0EB7" w:rsidP="00AA71D7">
            <w:pPr>
              <w:jc w:val="both"/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</w:rPr>
              <w:t>Signalizačné LED diódy na čelnom paneli s možnosťou voľnej ko</w:t>
            </w:r>
            <w:r w:rsidR="00DD078C">
              <w:rPr>
                <w:rFonts w:ascii="Arial" w:hAnsi="Arial" w:cs="Arial"/>
              </w:rPr>
              <w:t>n</w:t>
            </w:r>
            <w:r w:rsidRPr="009E78BE">
              <w:rPr>
                <w:rFonts w:ascii="Arial" w:hAnsi="Arial" w:cs="Arial"/>
              </w:rPr>
              <w:t>figurácie</w:t>
            </w:r>
            <w:r w:rsidR="00A03789">
              <w:rPr>
                <w:rFonts w:ascii="Arial" w:hAnsi="Arial" w:cs="Arial"/>
              </w:rPr>
              <w:t>.</w:t>
            </w:r>
            <w:r w:rsidRPr="009E78BE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87" w:type="dxa"/>
          </w:tcPr>
          <w:p w14:paraId="295E3A85" w14:textId="77777777" w:rsidR="008E0EB7" w:rsidRPr="00667030" w:rsidRDefault="008E0EB7" w:rsidP="00AA71D7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4B296BC7" w14:textId="77777777" w:rsidTr="001847EB">
        <w:tc>
          <w:tcPr>
            <w:tcW w:w="1089" w:type="dxa"/>
          </w:tcPr>
          <w:p w14:paraId="116B92A6" w14:textId="77777777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66E5B47B" w14:textId="77248B2C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E245E9">
              <w:rPr>
                <w:rFonts w:ascii="Arial" w:hAnsi="Arial" w:cs="Arial"/>
              </w:rPr>
              <w:t>Zobrazovací displej</w:t>
            </w:r>
            <w:r>
              <w:rPr>
                <w:rFonts w:ascii="Arial" w:hAnsi="Arial" w:cs="Arial"/>
              </w:rPr>
              <w:t xml:space="preserve">. </w:t>
            </w:r>
            <w:r w:rsidRPr="00E245E9">
              <w:rPr>
                <w:rFonts w:ascii="Arial" w:hAnsi="Arial" w:cs="Arial"/>
              </w:rPr>
              <w:t xml:space="preserve">Displej bude súčasťou terminálu a nebude inštalovaný oddelene. </w:t>
            </w:r>
          </w:p>
        </w:tc>
        <w:tc>
          <w:tcPr>
            <w:tcW w:w="987" w:type="dxa"/>
          </w:tcPr>
          <w:p w14:paraId="1549CC25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23EBC3D8" w14:textId="77777777" w:rsidTr="001847EB">
        <w:tc>
          <w:tcPr>
            <w:tcW w:w="1089" w:type="dxa"/>
          </w:tcPr>
          <w:p w14:paraId="23373C33" w14:textId="65BF5122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190D3A42" w14:textId="77777777" w:rsidR="001847EB" w:rsidRPr="009E78BE" w:rsidRDefault="001847EB" w:rsidP="001847EB">
            <w:pPr>
              <w:pStyle w:val="Odsekzoznamu"/>
              <w:ind w:left="0"/>
              <w:rPr>
                <w:rFonts w:cs="Arial"/>
                <w:iCs/>
              </w:rPr>
            </w:pPr>
            <w:r w:rsidRPr="009E78BE">
              <w:rPr>
                <w:rFonts w:cs="Arial"/>
              </w:rPr>
              <w:t xml:space="preserve">Minimálny počet signalizačných LED diód  </w:t>
            </w:r>
          </w:p>
        </w:tc>
        <w:tc>
          <w:tcPr>
            <w:tcW w:w="3629" w:type="dxa"/>
          </w:tcPr>
          <w:p w14:paraId="2B80C5A0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  <w:iCs/>
              </w:rPr>
              <w:t>6 ks</w:t>
            </w:r>
          </w:p>
        </w:tc>
        <w:tc>
          <w:tcPr>
            <w:tcW w:w="987" w:type="dxa"/>
          </w:tcPr>
          <w:p w14:paraId="062A6831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2CD49AC0" w14:textId="77777777" w:rsidTr="001847EB">
        <w:tc>
          <w:tcPr>
            <w:tcW w:w="1089" w:type="dxa"/>
          </w:tcPr>
          <w:p w14:paraId="26C4F71C" w14:textId="7798821B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  <w:vAlign w:val="center"/>
          </w:tcPr>
          <w:p w14:paraId="6D48A524" w14:textId="77777777" w:rsidR="001847EB" w:rsidRPr="009E78BE" w:rsidRDefault="001847EB" w:rsidP="001847EB">
            <w:pPr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Región</w:t>
            </w:r>
          </w:p>
        </w:tc>
        <w:tc>
          <w:tcPr>
            <w:tcW w:w="3629" w:type="dxa"/>
            <w:vAlign w:val="center"/>
          </w:tcPr>
          <w:p w14:paraId="16F44A38" w14:textId="77777777" w:rsidR="001847EB" w:rsidRPr="009E78BE" w:rsidRDefault="001847EB" w:rsidP="001847EB">
            <w:pPr>
              <w:rPr>
                <w:rFonts w:ascii="Arial" w:hAnsi="Arial" w:cs="Arial"/>
              </w:rPr>
            </w:pPr>
            <w:proofErr w:type="spellStart"/>
            <w:r w:rsidRPr="009E78BE">
              <w:rPr>
                <w:rFonts w:ascii="Arial" w:hAnsi="Arial" w:cs="Arial"/>
              </w:rPr>
              <w:t>international</w:t>
            </w:r>
            <w:proofErr w:type="spellEnd"/>
            <w:r w:rsidRPr="009E78BE">
              <w:rPr>
                <w:rFonts w:ascii="Arial" w:hAnsi="Arial" w:cs="Arial"/>
              </w:rPr>
              <w:t xml:space="preserve"> – metrický systém</w:t>
            </w:r>
          </w:p>
        </w:tc>
        <w:tc>
          <w:tcPr>
            <w:tcW w:w="987" w:type="dxa"/>
          </w:tcPr>
          <w:p w14:paraId="34D00ECD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0FE93928" w14:textId="77777777" w:rsidTr="001847EB">
        <w:tc>
          <w:tcPr>
            <w:tcW w:w="1089" w:type="dxa"/>
          </w:tcPr>
          <w:p w14:paraId="73418E24" w14:textId="30C43035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  <w:vAlign w:val="center"/>
          </w:tcPr>
          <w:p w14:paraId="34F6E57A" w14:textId="77777777" w:rsidR="001847EB" w:rsidRPr="009E78BE" w:rsidRDefault="001847EB" w:rsidP="001847EB">
            <w:pPr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Jazyk</w:t>
            </w:r>
          </w:p>
        </w:tc>
        <w:tc>
          <w:tcPr>
            <w:tcW w:w="3629" w:type="dxa"/>
            <w:vAlign w:val="center"/>
          </w:tcPr>
          <w:p w14:paraId="7ECE5075" w14:textId="77777777" w:rsidR="001847EB" w:rsidRPr="009E78BE" w:rsidRDefault="001847EB" w:rsidP="001847EB">
            <w:pPr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jeden z (</w:t>
            </w:r>
            <w:proofErr w:type="spellStart"/>
            <w:r w:rsidRPr="009E78BE">
              <w:rPr>
                <w:rFonts w:ascii="Arial" w:hAnsi="Arial" w:cs="Arial"/>
              </w:rPr>
              <w:t>eng</w:t>
            </w:r>
            <w:proofErr w:type="spellEnd"/>
            <w:r w:rsidRPr="009E78BE">
              <w:rPr>
                <w:rFonts w:ascii="Arial" w:hAnsi="Arial" w:cs="Arial"/>
              </w:rPr>
              <w:t xml:space="preserve">, </w:t>
            </w:r>
            <w:proofErr w:type="spellStart"/>
            <w:r w:rsidRPr="009E78BE">
              <w:rPr>
                <w:rFonts w:ascii="Arial" w:hAnsi="Arial" w:cs="Arial"/>
              </w:rPr>
              <w:t>cz</w:t>
            </w:r>
            <w:proofErr w:type="spellEnd"/>
            <w:r w:rsidRPr="009E78BE">
              <w:rPr>
                <w:rFonts w:ascii="Arial" w:hAnsi="Arial" w:cs="Arial"/>
              </w:rPr>
              <w:t xml:space="preserve">, </w:t>
            </w:r>
            <w:proofErr w:type="spellStart"/>
            <w:r w:rsidRPr="009E78BE">
              <w:rPr>
                <w:rFonts w:ascii="Arial" w:hAnsi="Arial" w:cs="Arial"/>
              </w:rPr>
              <w:t>sk</w:t>
            </w:r>
            <w:proofErr w:type="spellEnd"/>
            <w:r w:rsidRPr="009E78BE">
              <w:rPr>
                <w:rFonts w:ascii="Arial" w:hAnsi="Arial" w:cs="Arial"/>
              </w:rPr>
              <w:t>)</w:t>
            </w:r>
          </w:p>
        </w:tc>
        <w:tc>
          <w:tcPr>
            <w:tcW w:w="987" w:type="dxa"/>
          </w:tcPr>
          <w:p w14:paraId="4BF1A239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1656A791" w14:textId="77777777" w:rsidTr="001847EB">
        <w:tc>
          <w:tcPr>
            <w:tcW w:w="1089" w:type="dxa"/>
          </w:tcPr>
          <w:p w14:paraId="01425BD9" w14:textId="717A3865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  <w:vAlign w:val="center"/>
          </w:tcPr>
          <w:p w14:paraId="69CA3CAA" w14:textId="77777777" w:rsidR="001847EB" w:rsidRPr="009E78BE" w:rsidRDefault="001847EB" w:rsidP="001847EB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Lokálne ovládanie</w:t>
            </w:r>
          </w:p>
        </w:tc>
        <w:tc>
          <w:tcPr>
            <w:tcW w:w="3629" w:type="dxa"/>
            <w:vAlign w:val="center"/>
          </w:tcPr>
          <w:p w14:paraId="0E8645BD" w14:textId="77777777" w:rsidR="001847EB" w:rsidRPr="009E78BE" w:rsidRDefault="001847EB" w:rsidP="001847EB">
            <w:pPr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user-</w:t>
            </w:r>
            <w:proofErr w:type="spellStart"/>
            <w:r w:rsidRPr="009E78BE">
              <w:rPr>
                <w:rFonts w:ascii="Arial" w:hAnsi="Arial" w:cs="Arial"/>
              </w:rPr>
              <w:t>friendly</w:t>
            </w:r>
            <w:proofErr w:type="spellEnd"/>
          </w:p>
        </w:tc>
        <w:tc>
          <w:tcPr>
            <w:tcW w:w="987" w:type="dxa"/>
          </w:tcPr>
          <w:p w14:paraId="502E2BE4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09C2A574" w14:textId="77777777" w:rsidTr="001847EB">
        <w:tc>
          <w:tcPr>
            <w:tcW w:w="1089" w:type="dxa"/>
          </w:tcPr>
          <w:p w14:paraId="15672212" w14:textId="78D25E0B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3092CF74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  <w:iCs/>
              </w:rPr>
              <w:t>Krytie</w:t>
            </w:r>
          </w:p>
        </w:tc>
        <w:tc>
          <w:tcPr>
            <w:tcW w:w="3629" w:type="dxa"/>
          </w:tcPr>
          <w:p w14:paraId="0B2D507D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  <w:iCs/>
              </w:rPr>
              <w:t>Min. IP20</w:t>
            </w:r>
          </w:p>
        </w:tc>
        <w:tc>
          <w:tcPr>
            <w:tcW w:w="987" w:type="dxa"/>
          </w:tcPr>
          <w:p w14:paraId="6475797D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247DD14B" w14:textId="77777777" w:rsidTr="001847EB">
        <w:tc>
          <w:tcPr>
            <w:tcW w:w="1089" w:type="dxa"/>
          </w:tcPr>
          <w:p w14:paraId="0B51FBFB" w14:textId="396EC6CE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633C7F6F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  <w:iCs/>
              </w:rPr>
              <w:t>Ventilátory</w:t>
            </w:r>
          </w:p>
        </w:tc>
        <w:tc>
          <w:tcPr>
            <w:tcW w:w="3629" w:type="dxa"/>
          </w:tcPr>
          <w:p w14:paraId="22F1A875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  <w:iCs/>
              </w:rPr>
              <w:t>Bez chladiacich ventilátorov</w:t>
            </w:r>
          </w:p>
        </w:tc>
        <w:tc>
          <w:tcPr>
            <w:tcW w:w="987" w:type="dxa"/>
          </w:tcPr>
          <w:p w14:paraId="2BD84FE5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727DB40E" w14:textId="77777777" w:rsidTr="001847EB">
        <w:tc>
          <w:tcPr>
            <w:tcW w:w="1089" w:type="dxa"/>
          </w:tcPr>
          <w:p w14:paraId="09D30091" w14:textId="69CD9B95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7EC977BD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  <w:iCs/>
              </w:rPr>
              <w:t>EMC</w:t>
            </w:r>
          </w:p>
        </w:tc>
        <w:tc>
          <w:tcPr>
            <w:tcW w:w="3629" w:type="dxa"/>
          </w:tcPr>
          <w:p w14:paraId="12038F4A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</w:rPr>
              <w:t>IEC60255-22, IEC61000-4</w:t>
            </w:r>
          </w:p>
        </w:tc>
        <w:tc>
          <w:tcPr>
            <w:tcW w:w="987" w:type="dxa"/>
          </w:tcPr>
          <w:p w14:paraId="2D9CC6A7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4C21A996" w14:textId="77777777" w:rsidTr="001847EB">
        <w:tc>
          <w:tcPr>
            <w:tcW w:w="1089" w:type="dxa"/>
          </w:tcPr>
          <w:p w14:paraId="5B71708D" w14:textId="0FD69FAA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29F7A79E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  <w:iCs/>
              </w:rPr>
              <w:t>Náraz</w:t>
            </w:r>
          </w:p>
        </w:tc>
        <w:tc>
          <w:tcPr>
            <w:tcW w:w="3629" w:type="dxa"/>
          </w:tcPr>
          <w:p w14:paraId="1CE61C70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</w:rPr>
              <w:t>IEC60068-2-27, (IEC60255)</w:t>
            </w:r>
          </w:p>
        </w:tc>
        <w:tc>
          <w:tcPr>
            <w:tcW w:w="987" w:type="dxa"/>
          </w:tcPr>
          <w:p w14:paraId="42DDA577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53046EA8" w14:textId="77777777" w:rsidTr="001847EB">
        <w:tc>
          <w:tcPr>
            <w:tcW w:w="1089" w:type="dxa"/>
          </w:tcPr>
          <w:p w14:paraId="4273B3C9" w14:textId="37B7EBE3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6BC50D1E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  <w:iCs/>
              </w:rPr>
              <w:t>Vibrácie</w:t>
            </w:r>
          </w:p>
        </w:tc>
        <w:tc>
          <w:tcPr>
            <w:tcW w:w="3629" w:type="dxa"/>
          </w:tcPr>
          <w:p w14:paraId="019535B5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</w:rPr>
              <w:t>IEC60068-2-6, (IEC60255)</w:t>
            </w:r>
          </w:p>
        </w:tc>
        <w:tc>
          <w:tcPr>
            <w:tcW w:w="987" w:type="dxa"/>
          </w:tcPr>
          <w:p w14:paraId="543A1354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03203D10" w14:textId="77777777" w:rsidTr="001847EB">
        <w:tc>
          <w:tcPr>
            <w:tcW w:w="1089" w:type="dxa"/>
          </w:tcPr>
          <w:p w14:paraId="6C1612F9" w14:textId="25E146F9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357" w:type="dxa"/>
          </w:tcPr>
          <w:p w14:paraId="25E2C289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  <w:iCs/>
              </w:rPr>
              <w:t>Vyhotovenie zariadenia vyhovuje normám v platnom znení</w:t>
            </w:r>
            <w:r>
              <w:rPr>
                <w:rFonts w:ascii="Arial" w:hAnsi="Arial" w:cs="Arial"/>
                <w:iCs/>
              </w:rPr>
              <w:t>.</w:t>
            </w:r>
          </w:p>
        </w:tc>
        <w:tc>
          <w:tcPr>
            <w:tcW w:w="3629" w:type="dxa"/>
          </w:tcPr>
          <w:p w14:paraId="074DC0CA" w14:textId="77777777" w:rsidR="001847EB" w:rsidRPr="00833BB0" w:rsidRDefault="001847EB" w:rsidP="001847EB">
            <w:pPr>
              <w:pStyle w:val="Hlavika"/>
              <w:tabs>
                <w:tab w:val="clear" w:pos="4536"/>
                <w:tab w:val="clear" w:pos="9072"/>
                <w:tab w:val="left" w:pos="1418"/>
              </w:tabs>
              <w:rPr>
                <w:rFonts w:cs="Arial"/>
                <w:bCs/>
                <w:sz w:val="20"/>
                <w:lang w:val="sk-SK"/>
              </w:rPr>
            </w:pPr>
            <w:r w:rsidRPr="00833BB0">
              <w:rPr>
                <w:rFonts w:cs="Arial"/>
                <w:sz w:val="20"/>
                <w:lang w:val="sk-SK"/>
              </w:rPr>
              <w:t xml:space="preserve">STN 33 3051 (33 3051) </w:t>
            </w:r>
            <w:r w:rsidRPr="00833BB0">
              <w:rPr>
                <w:rFonts w:cs="Arial"/>
                <w:bCs/>
                <w:sz w:val="20"/>
                <w:lang w:val="sk-SK"/>
              </w:rPr>
              <w:t xml:space="preserve">- </w:t>
            </w:r>
            <w:r w:rsidRPr="00833BB0">
              <w:rPr>
                <w:rFonts w:cs="Arial"/>
                <w:sz w:val="20"/>
                <w:lang w:val="sk-SK"/>
              </w:rPr>
              <w:t>Ochrany elektrických strojov a rozvodných zariadení.</w:t>
            </w:r>
          </w:p>
          <w:p w14:paraId="4CE9AFA4" w14:textId="77777777" w:rsidR="001847EB" w:rsidRPr="009E78BE" w:rsidRDefault="001847EB" w:rsidP="001847EB">
            <w:pPr>
              <w:rPr>
                <w:rFonts w:ascii="Arial" w:hAnsi="Arial" w:cs="Arial"/>
                <w:iCs/>
              </w:rPr>
            </w:pPr>
            <w:r w:rsidRPr="009E78BE">
              <w:rPr>
                <w:rFonts w:ascii="Arial" w:hAnsi="Arial" w:cs="Arial"/>
              </w:rPr>
              <w:lastRenderedPageBreak/>
              <w:t>STN 33 3265 (33 3265) - EP. Meranie elektrických veličín v dozorniach výrobní a rozvodu elektriny.</w:t>
            </w:r>
          </w:p>
        </w:tc>
        <w:tc>
          <w:tcPr>
            <w:tcW w:w="987" w:type="dxa"/>
          </w:tcPr>
          <w:p w14:paraId="3C041180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4F9E9F2A" w14:textId="77777777" w:rsidTr="001847EB">
        <w:tc>
          <w:tcPr>
            <w:tcW w:w="1089" w:type="dxa"/>
          </w:tcPr>
          <w:p w14:paraId="06D32EF6" w14:textId="6520AD92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6EBD43EC" w14:textId="77777777" w:rsidR="001847EB" w:rsidRPr="009E78BE" w:rsidRDefault="001847EB" w:rsidP="001847EB">
            <w:pPr>
              <w:rPr>
                <w:rFonts w:ascii="Arial" w:hAnsi="Arial" w:cs="Arial"/>
                <w:lang w:eastAsia="cs-CZ"/>
              </w:rPr>
            </w:pPr>
            <w:r w:rsidRPr="009E78BE">
              <w:rPr>
                <w:rFonts w:ascii="Arial" w:hAnsi="Arial" w:cs="Arial"/>
                <w:iCs/>
              </w:rPr>
              <w:t>Rozmery podľa množstva BIN a BOUT - maximálna šírka 19“</w:t>
            </w:r>
            <w:r>
              <w:rPr>
                <w:rFonts w:ascii="Arial" w:hAnsi="Arial" w:cs="Arial"/>
                <w:iCs/>
              </w:rPr>
              <w:t>.</w:t>
            </w:r>
          </w:p>
        </w:tc>
        <w:tc>
          <w:tcPr>
            <w:tcW w:w="987" w:type="dxa"/>
          </w:tcPr>
          <w:p w14:paraId="6DE39A2D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0B944F69" w14:textId="77777777" w:rsidTr="001847EB">
        <w:tc>
          <w:tcPr>
            <w:tcW w:w="1089" w:type="dxa"/>
            <w:tcBorders>
              <w:bottom w:val="single" w:sz="4" w:space="0" w:color="auto"/>
            </w:tcBorders>
          </w:tcPr>
          <w:p w14:paraId="134D00FA" w14:textId="31AFB153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  <w:tcBorders>
              <w:bottom w:val="single" w:sz="4" w:space="0" w:color="auto"/>
            </w:tcBorders>
          </w:tcPr>
          <w:p w14:paraId="0C2B2DD2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Z</w:t>
            </w:r>
            <w:r w:rsidRPr="009E78BE">
              <w:rPr>
                <w:rFonts w:ascii="Arial" w:hAnsi="Arial" w:cs="Arial"/>
                <w:bCs/>
              </w:rPr>
              <w:t xml:space="preserve">apustená </w:t>
            </w:r>
            <w:r w:rsidRPr="009E78BE">
              <w:rPr>
                <w:rFonts w:ascii="Arial" w:hAnsi="Arial" w:cs="Arial"/>
              </w:rPr>
              <w:t>montáž do rozvádzača (</w:t>
            </w:r>
            <w:proofErr w:type="spellStart"/>
            <w:r w:rsidRPr="009E78BE">
              <w:rPr>
                <w:rFonts w:ascii="Arial" w:hAnsi="Arial" w:cs="Arial"/>
              </w:rPr>
              <w:t>Flush</w:t>
            </w:r>
            <w:proofErr w:type="spellEnd"/>
            <w:r w:rsidRPr="009E78BE">
              <w:rPr>
                <w:rFonts w:ascii="Arial" w:hAnsi="Arial" w:cs="Arial"/>
              </w:rPr>
              <w:t xml:space="preserve"> </w:t>
            </w:r>
            <w:proofErr w:type="spellStart"/>
            <w:r w:rsidRPr="009E78BE">
              <w:rPr>
                <w:rFonts w:ascii="Arial" w:hAnsi="Arial" w:cs="Arial"/>
              </w:rPr>
              <w:t>Mounting</w:t>
            </w:r>
            <w:proofErr w:type="spellEnd"/>
            <w:r w:rsidRPr="009E78BE">
              <w:rPr>
                <w:rFonts w:ascii="Arial" w:hAnsi="Arial" w:cs="Arial"/>
              </w:rPr>
              <w:t>).</w:t>
            </w:r>
          </w:p>
        </w:tc>
        <w:tc>
          <w:tcPr>
            <w:tcW w:w="987" w:type="dxa"/>
            <w:tcBorders>
              <w:bottom w:val="single" w:sz="4" w:space="0" w:color="auto"/>
            </w:tcBorders>
          </w:tcPr>
          <w:p w14:paraId="6F899133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10B330EE" w14:textId="77777777" w:rsidTr="001847EB">
        <w:tc>
          <w:tcPr>
            <w:tcW w:w="1089" w:type="dxa"/>
          </w:tcPr>
          <w:p w14:paraId="53B7289D" w14:textId="3C329D96" w:rsidR="001847EB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349DF517" w14:textId="77777777" w:rsidR="001847EB" w:rsidRPr="00B547C2" w:rsidRDefault="001847EB" w:rsidP="001847E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ektorový skok napätia</w:t>
            </w:r>
          </w:p>
        </w:tc>
        <w:tc>
          <w:tcPr>
            <w:tcW w:w="987" w:type="dxa"/>
          </w:tcPr>
          <w:p w14:paraId="2AD035F8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770B1F4B" w14:textId="77777777" w:rsidTr="001847EB">
        <w:tc>
          <w:tcPr>
            <w:tcW w:w="1089" w:type="dxa"/>
          </w:tcPr>
          <w:p w14:paraId="4568D907" w14:textId="7CD45490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625AAEB8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ynchrocheck</w:t>
            </w:r>
            <w:proofErr w:type="spellEnd"/>
          </w:p>
        </w:tc>
        <w:tc>
          <w:tcPr>
            <w:tcW w:w="987" w:type="dxa"/>
          </w:tcPr>
          <w:p w14:paraId="4BEDA621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1A4729B5" w14:textId="77777777" w:rsidTr="001847EB">
        <w:tc>
          <w:tcPr>
            <w:tcW w:w="1089" w:type="dxa"/>
          </w:tcPr>
          <w:p w14:paraId="00BC8240" w14:textId="78BD06AE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5ADD8A6B" w14:textId="77777777" w:rsidR="001847EB" w:rsidRDefault="001847EB" w:rsidP="001847E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oľný výber spôsobov synchronizácie pre zapnutie a ich voľná kombinácia:</w:t>
            </w:r>
          </w:p>
          <w:p w14:paraId="00141B6B" w14:textId="77777777" w:rsidR="001847EB" w:rsidRDefault="001847EB" w:rsidP="001847EB">
            <w:pPr>
              <w:numPr>
                <w:ilvl w:val="0"/>
                <w:numId w:val="14"/>
              </w:numPr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rip_U</w:t>
            </w:r>
            <w:proofErr w:type="spellEnd"/>
            <w:r>
              <w:rPr>
                <w:rFonts w:ascii="Arial" w:hAnsi="Arial" w:cs="Arial"/>
              </w:rPr>
              <w:t xml:space="preserve"> – </w:t>
            </w:r>
            <w:proofErr w:type="spellStart"/>
            <w:r>
              <w:rPr>
                <w:rFonts w:ascii="Arial" w:hAnsi="Arial" w:cs="Arial"/>
              </w:rPr>
              <w:t>Vyv_U</w:t>
            </w:r>
            <w:proofErr w:type="spellEnd"/>
          </w:p>
          <w:p w14:paraId="1E6C9012" w14:textId="77777777" w:rsidR="001847EB" w:rsidRDefault="001847EB" w:rsidP="001847EB">
            <w:pPr>
              <w:numPr>
                <w:ilvl w:val="0"/>
                <w:numId w:val="14"/>
              </w:numPr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rip_U</w:t>
            </w:r>
            <w:proofErr w:type="spellEnd"/>
            <w:r>
              <w:rPr>
                <w:rFonts w:ascii="Arial" w:hAnsi="Arial" w:cs="Arial"/>
              </w:rPr>
              <w:t xml:space="preserve"> – </w:t>
            </w:r>
            <w:proofErr w:type="spellStart"/>
            <w:r>
              <w:rPr>
                <w:rFonts w:ascii="Arial" w:hAnsi="Arial" w:cs="Arial"/>
              </w:rPr>
              <w:t>Vyv_Bez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  <w:p w14:paraId="45DFBEDC" w14:textId="77777777" w:rsidR="001847EB" w:rsidRDefault="001847EB" w:rsidP="001847EB">
            <w:pPr>
              <w:numPr>
                <w:ilvl w:val="0"/>
                <w:numId w:val="14"/>
              </w:numPr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rip</w:t>
            </w:r>
            <w:proofErr w:type="spellEnd"/>
            <w:r>
              <w:rPr>
                <w:rFonts w:ascii="Arial" w:hAnsi="Arial" w:cs="Arial"/>
              </w:rPr>
              <w:t>__</w:t>
            </w:r>
            <w:proofErr w:type="spellStart"/>
            <w:r>
              <w:rPr>
                <w:rFonts w:ascii="Arial" w:hAnsi="Arial" w:cs="Arial"/>
              </w:rPr>
              <w:t>BezU</w:t>
            </w:r>
            <w:proofErr w:type="spellEnd"/>
            <w:r>
              <w:rPr>
                <w:rFonts w:ascii="Arial" w:hAnsi="Arial" w:cs="Arial"/>
              </w:rPr>
              <w:t xml:space="preserve"> – </w:t>
            </w:r>
            <w:proofErr w:type="spellStart"/>
            <w:r>
              <w:rPr>
                <w:rFonts w:ascii="Arial" w:hAnsi="Arial" w:cs="Arial"/>
              </w:rPr>
              <w:t>Vyv_U</w:t>
            </w:r>
            <w:proofErr w:type="spellEnd"/>
          </w:p>
          <w:p w14:paraId="33A9C781" w14:textId="77777777" w:rsidR="001847EB" w:rsidRPr="009E78BE" w:rsidRDefault="001847EB" w:rsidP="001847EB">
            <w:pPr>
              <w:numPr>
                <w:ilvl w:val="0"/>
                <w:numId w:val="14"/>
              </w:numPr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rip_BezU</w:t>
            </w:r>
            <w:proofErr w:type="spellEnd"/>
            <w:r>
              <w:rPr>
                <w:rFonts w:ascii="Arial" w:hAnsi="Arial" w:cs="Arial"/>
              </w:rPr>
              <w:t xml:space="preserve"> – </w:t>
            </w:r>
            <w:proofErr w:type="spellStart"/>
            <w:r>
              <w:rPr>
                <w:rFonts w:ascii="Arial" w:hAnsi="Arial" w:cs="Arial"/>
              </w:rPr>
              <w:t>Vyv_BezU</w:t>
            </w:r>
            <w:proofErr w:type="spellEnd"/>
          </w:p>
        </w:tc>
        <w:tc>
          <w:tcPr>
            <w:tcW w:w="987" w:type="dxa"/>
          </w:tcPr>
          <w:p w14:paraId="13576194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5E6FA8C5" w14:textId="77777777" w:rsidTr="001847EB">
        <w:tc>
          <w:tcPr>
            <w:tcW w:w="1089" w:type="dxa"/>
          </w:tcPr>
          <w:p w14:paraId="3717CE69" w14:textId="06B6307C" w:rsidR="001847EB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27565AD4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žnosť voľby spôsobu zapínania „</w:t>
            </w:r>
            <w:proofErr w:type="spellStart"/>
            <w:r>
              <w:rPr>
                <w:rFonts w:ascii="Arial" w:hAnsi="Arial" w:cs="Arial"/>
              </w:rPr>
              <w:t>SoSynchro</w:t>
            </w:r>
            <w:proofErr w:type="spellEnd"/>
            <w:r>
              <w:rPr>
                <w:rFonts w:ascii="Arial" w:hAnsi="Arial" w:cs="Arial"/>
              </w:rPr>
              <w:t xml:space="preserve">“ alebo „Bez </w:t>
            </w:r>
            <w:proofErr w:type="spellStart"/>
            <w:r>
              <w:rPr>
                <w:rFonts w:ascii="Arial" w:hAnsi="Arial" w:cs="Arial"/>
              </w:rPr>
              <w:t>Synchro</w:t>
            </w:r>
            <w:proofErr w:type="spellEnd"/>
            <w:r>
              <w:rPr>
                <w:rFonts w:ascii="Arial" w:hAnsi="Arial" w:cs="Arial"/>
              </w:rPr>
              <w:t xml:space="preserve">“ z RIS cez </w:t>
            </w:r>
            <w:proofErr w:type="spellStart"/>
            <w:r>
              <w:rPr>
                <w:rFonts w:ascii="Arial" w:hAnsi="Arial" w:cs="Arial"/>
              </w:rPr>
              <w:t>opto</w:t>
            </w:r>
            <w:proofErr w:type="spellEnd"/>
            <w:r>
              <w:rPr>
                <w:rFonts w:ascii="Arial" w:hAnsi="Arial" w:cs="Arial"/>
              </w:rPr>
              <w:t xml:space="preserve"> komunikáciu.</w:t>
            </w:r>
          </w:p>
        </w:tc>
        <w:tc>
          <w:tcPr>
            <w:tcW w:w="987" w:type="dxa"/>
          </w:tcPr>
          <w:p w14:paraId="36E731D6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0B62303B" w14:textId="77777777" w:rsidTr="001847EB">
        <w:tc>
          <w:tcPr>
            <w:tcW w:w="1089" w:type="dxa"/>
          </w:tcPr>
          <w:p w14:paraId="7CAA7916" w14:textId="166EAE7C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32F433EF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Kontrola výpadku ističa PTN a porušenia napäťového obvodu – výpadok poistky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87" w:type="dxa"/>
          </w:tcPr>
          <w:p w14:paraId="5D7923E0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4913B09A" w14:textId="77777777" w:rsidTr="001847EB">
        <w:tc>
          <w:tcPr>
            <w:tcW w:w="1089" w:type="dxa"/>
          </w:tcPr>
          <w:p w14:paraId="50E0F178" w14:textId="2F288FAF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609C5E9C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Zobrazovanie aktuálneho stavu všetkých vstupov a výstupov a vnútorných binárnych signálov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87" w:type="dxa"/>
          </w:tcPr>
          <w:p w14:paraId="69E67497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3D9B8D35" w14:textId="77777777" w:rsidTr="001847EB">
        <w:tc>
          <w:tcPr>
            <w:tcW w:w="1089" w:type="dxa"/>
          </w:tcPr>
          <w:p w14:paraId="136AE56E" w14:textId="421CEEBC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06F06C81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Záznamové funkcie s časovým záznamom udalostí</w:t>
            </w:r>
            <w:r>
              <w:rPr>
                <w:rFonts w:ascii="Arial" w:hAnsi="Arial" w:cs="Arial"/>
              </w:rPr>
              <w:t>.</w:t>
            </w:r>
            <w:r w:rsidRPr="009E78BE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87" w:type="dxa"/>
          </w:tcPr>
          <w:p w14:paraId="507F458A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69E44C20" w14:textId="77777777" w:rsidTr="001847EB">
        <w:tc>
          <w:tcPr>
            <w:tcW w:w="1089" w:type="dxa"/>
          </w:tcPr>
          <w:p w14:paraId="13850E70" w14:textId="6AFF8B0B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72878C8A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Záznam popudových a vypínacích hodnôt elektrických veličín s časom</w:t>
            </w:r>
          </w:p>
        </w:tc>
        <w:tc>
          <w:tcPr>
            <w:tcW w:w="987" w:type="dxa"/>
          </w:tcPr>
          <w:p w14:paraId="552790A1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6133DA13" w14:textId="77777777" w:rsidTr="001847EB">
        <w:tc>
          <w:tcPr>
            <w:tcW w:w="1089" w:type="dxa"/>
          </w:tcPr>
          <w:p w14:paraId="76494715" w14:textId="688622A6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7438DA33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proofErr w:type="spellStart"/>
            <w:r w:rsidRPr="009E78BE">
              <w:rPr>
                <w:rFonts w:ascii="Arial" w:hAnsi="Arial" w:cs="Arial"/>
              </w:rPr>
              <w:t>Oscilografický</w:t>
            </w:r>
            <w:proofErr w:type="spellEnd"/>
            <w:r w:rsidRPr="009E78BE">
              <w:rPr>
                <w:rFonts w:ascii="Arial" w:hAnsi="Arial" w:cs="Arial"/>
              </w:rPr>
              <w:t xml:space="preserve"> záznam priebehu U a binárnych vstupov a výstupov počas </w:t>
            </w:r>
            <w:r>
              <w:rPr>
                <w:rFonts w:ascii="Arial" w:hAnsi="Arial" w:cs="Arial"/>
              </w:rPr>
              <w:t>činnosti.</w:t>
            </w:r>
          </w:p>
        </w:tc>
        <w:tc>
          <w:tcPr>
            <w:tcW w:w="987" w:type="dxa"/>
          </w:tcPr>
          <w:p w14:paraId="4417D42F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404508AD" w14:textId="77777777" w:rsidTr="001847EB">
        <w:tc>
          <w:tcPr>
            <w:tcW w:w="1089" w:type="dxa"/>
          </w:tcPr>
          <w:p w14:paraId="1D42044A" w14:textId="7CEC2BAB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08AB4841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  <w:bCs/>
              </w:rPr>
              <w:t xml:space="preserve">Možnosť diaľkového sťahovania poruchových zápisov z ochrany </w:t>
            </w:r>
            <w:r w:rsidRPr="009E78BE">
              <w:rPr>
                <w:rFonts w:ascii="Arial" w:hAnsi="Arial" w:cs="Arial"/>
                <w:bCs/>
              </w:rPr>
              <w:br/>
              <w:t>na pracovisko ochranára komunikačným protokolom vo formáte COMTRADE.</w:t>
            </w:r>
          </w:p>
        </w:tc>
        <w:tc>
          <w:tcPr>
            <w:tcW w:w="987" w:type="dxa"/>
          </w:tcPr>
          <w:p w14:paraId="2DFF9006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53B5F39E" w14:textId="77777777" w:rsidTr="001847EB">
        <w:tc>
          <w:tcPr>
            <w:tcW w:w="1089" w:type="dxa"/>
          </w:tcPr>
          <w:p w14:paraId="336AAE2A" w14:textId="0B543882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1EA84884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 xml:space="preserve">Minimálne </w:t>
            </w:r>
            <w:r>
              <w:rPr>
                <w:rFonts w:ascii="Arial" w:hAnsi="Arial" w:cs="Arial"/>
              </w:rPr>
              <w:t>4</w:t>
            </w:r>
            <w:r w:rsidRPr="009E78BE">
              <w:rPr>
                <w:rFonts w:ascii="Arial" w:hAnsi="Arial" w:cs="Arial"/>
              </w:rPr>
              <w:t xml:space="preserve"> nezávislé sady nastavenia s možnosťou ich prepnutia </w:t>
            </w:r>
            <w:r>
              <w:rPr>
                <w:rFonts w:ascii="Arial" w:hAnsi="Arial" w:cs="Arial"/>
              </w:rPr>
              <w:br/>
            </w:r>
            <w:r w:rsidRPr="009E78BE">
              <w:rPr>
                <w:rFonts w:ascii="Arial" w:hAnsi="Arial" w:cs="Arial"/>
              </w:rPr>
              <w:t xml:space="preserve">cez </w:t>
            </w:r>
            <w:proofErr w:type="spellStart"/>
            <w:r w:rsidRPr="009E78BE">
              <w:rPr>
                <w:rFonts w:ascii="Arial" w:hAnsi="Arial" w:cs="Arial"/>
              </w:rPr>
              <w:t>optokomunikáciu</w:t>
            </w:r>
            <w:proofErr w:type="spellEnd"/>
            <w:r w:rsidRPr="009E78BE">
              <w:rPr>
                <w:rFonts w:ascii="Arial" w:hAnsi="Arial" w:cs="Arial"/>
              </w:rPr>
              <w:t xml:space="preserve"> z</w:t>
            </w:r>
            <w:r>
              <w:rPr>
                <w:rFonts w:ascii="Arial" w:hAnsi="Arial" w:cs="Arial"/>
              </w:rPr>
              <w:t> </w:t>
            </w:r>
            <w:r w:rsidRPr="009E78BE">
              <w:rPr>
                <w:rFonts w:ascii="Arial" w:hAnsi="Arial" w:cs="Arial"/>
              </w:rPr>
              <w:t>RIS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87" w:type="dxa"/>
          </w:tcPr>
          <w:p w14:paraId="38F2BFD4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782B1761" w14:textId="77777777" w:rsidTr="001847EB">
        <w:tc>
          <w:tcPr>
            <w:tcW w:w="1089" w:type="dxa"/>
          </w:tcPr>
          <w:p w14:paraId="064FD8CE" w14:textId="39089098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403D1999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Logické funkcie a hradlá pre vytvorenie logických schém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87" w:type="dxa"/>
          </w:tcPr>
          <w:p w14:paraId="030BD65B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66FA8FE4" w14:textId="77777777" w:rsidTr="001847EB">
        <w:tc>
          <w:tcPr>
            <w:tcW w:w="1089" w:type="dxa"/>
          </w:tcPr>
          <w:p w14:paraId="282CD888" w14:textId="189FE7FF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5B7BA05D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Možnosť voľnej vnútornej konfigurácie jednotlivých vstupov</w:t>
            </w:r>
            <w:r>
              <w:rPr>
                <w:rFonts w:ascii="Arial" w:hAnsi="Arial" w:cs="Arial"/>
              </w:rPr>
              <w:t>,</w:t>
            </w:r>
            <w:r w:rsidRPr="009E78BE">
              <w:rPr>
                <w:rFonts w:ascii="Arial" w:hAnsi="Arial" w:cs="Arial"/>
              </w:rPr>
              <w:t> výstupov</w:t>
            </w:r>
            <w:r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br/>
              <w:t>a</w:t>
            </w:r>
            <w:r w:rsidRPr="009E78BE">
              <w:rPr>
                <w:rFonts w:ascii="Arial" w:hAnsi="Arial" w:cs="Arial"/>
              </w:rPr>
              <w:t xml:space="preserve"> funkcií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87" w:type="dxa"/>
          </w:tcPr>
          <w:p w14:paraId="30C3EA26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47D892A0" w14:textId="77777777" w:rsidTr="001847EB">
        <w:tc>
          <w:tcPr>
            <w:tcW w:w="1089" w:type="dxa"/>
          </w:tcPr>
          <w:p w14:paraId="356F00BC" w14:textId="4993CDC5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7E7BFD24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Systém trvalej samokontroly HW a SW a jej signalizácia cez BOUT do RIS</w:t>
            </w:r>
          </w:p>
        </w:tc>
        <w:tc>
          <w:tcPr>
            <w:tcW w:w="987" w:type="dxa"/>
          </w:tcPr>
          <w:p w14:paraId="75AB4DE7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3DEEFE12" w14:textId="77777777" w:rsidTr="001847EB">
        <w:tc>
          <w:tcPr>
            <w:tcW w:w="1089" w:type="dxa"/>
          </w:tcPr>
          <w:p w14:paraId="5A7DD9C4" w14:textId="4649D7E2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291825A5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Komunikačné rozhranie pre lokálnu komunikáciu s PC – predný port</w:t>
            </w:r>
          </w:p>
        </w:tc>
        <w:tc>
          <w:tcPr>
            <w:tcW w:w="987" w:type="dxa"/>
          </w:tcPr>
          <w:p w14:paraId="1E6904EF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3CD4C7F9" w14:textId="77777777" w:rsidTr="001847EB">
        <w:tc>
          <w:tcPr>
            <w:tcW w:w="1089" w:type="dxa"/>
          </w:tcPr>
          <w:p w14:paraId="1495C9B0" w14:textId="19EBC05C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516733E9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Komunikačné rozhranie IEC61850 pre komuniká</w:t>
            </w:r>
            <w:r>
              <w:rPr>
                <w:rFonts w:ascii="Arial" w:hAnsi="Arial" w:cs="Arial"/>
              </w:rPr>
              <w:t>ciu s RIS rozvodne – zadný optický port s LC konektorom.</w:t>
            </w:r>
          </w:p>
        </w:tc>
        <w:tc>
          <w:tcPr>
            <w:tcW w:w="987" w:type="dxa"/>
          </w:tcPr>
          <w:p w14:paraId="7F3F5CB7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7C8C0348" w14:textId="77777777" w:rsidTr="001847EB">
        <w:tc>
          <w:tcPr>
            <w:tcW w:w="1089" w:type="dxa"/>
          </w:tcPr>
          <w:p w14:paraId="4A088016" w14:textId="043F594D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4326A3A9" w14:textId="7EEAE8CC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Komunikačné rozhranie pre komunikáciu s pracoviskom ochranára cez TWAN</w:t>
            </w:r>
            <w:r>
              <w:rPr>
                <w:rFonts w:ascii="Arial" w:hAnsi="Arial" w:cs="Arial"/>
              </w:rPr>
              <w:t>. Na fyzickej vrstve môže byť použitý port uvedený v bode 4.4.40.</w:t>
            </w:r>
          </w:p>
        </w:tc>
        <w:tc>
          <w:tcPr>
            <w:tcW w:w="987" w:type="dxa"/>
          </w:tcPr>
          <w:p w14:paraId="3C6151CD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01EBEF76" w14:textId="77777777" w:rsidTr="001847EB">
        <w:tc>
          <w:tcPr>
            <w:tcW w:w="1089" w:type="dxa"/>
          </w:tcPr>
          <w:p w14:paraId="2266CAE2" w14:textId="0D518437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5C81FEF7" w14:textId="77777777" w:rsidR="001847EB" w:rsidRPr="009E78BE" w:rsidRDefault="001847EB" w:rsidP="001847EB">
            <w:pPr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  <w:bCs/>
              </w:rPr>
              <w:t xml:space="preserve">Vytvorenie konfigurácie a nastavenia ochrany v režime </w:t>
            </w:r>
            <w:proofErr w:type="spellStart"/>
            <w:r w:rsidRPr="009E78BE">
              <w:rPr>
                <w:rFonts w:ascii="Arial" w:hAnsi="Arial" w:cs="Arial"/>
                <w:bCs/>
              </w:rPr>
              <w:t>off</w:t>
            </w:r>
            <w:proofErr w:type="spellEnd"/>
            <w:r w:rsidRPr="009E78B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9E78BE">
              <w:rPr>
                <w:rFonts w:ascii="Arial" w:hAnsi="Arial" w:cs="Arial"/>
                <w:bCs/>
              </w:rPr>
              <w:t>line</w:t>
            </w:r>
            <w:proofErr w:type="spellEnd"/>
            <w:r w:rsidRPr="009E78BE">
              <w:rPr>
                <w:rFonts w:ascii="Arial" w:hAnsi="Arial" w:cs="Arial"/>
                <w:bCs/>
              </w:rPr>
              <w:t xml:space="preserve"> v PC s dodatočným lokálnym prenosom konfigurácie do ochrany.</w:t>
            </w:r>
          </w:p>
        </w:tc>
        <w:tc>
          <w:tcPr>
            <w:tcW w:w="987" w:type="dxa"/>
          </w:tcPr>
          <w:p w14:paraId="021F32C9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122E3518" w14:textId="77777777" w:rsidTr="001847EB">
        <w:tc>
          <w:tcPr>
            <w:tcW w:w="1089" w:type="dxa"/>
          </w:tcPr>
          <w:p w14:paraId="534E3C50" w14:textId="0B49F006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7B6CAD9C" w14:textId="77777777" w:rsidR="001847EB" w:rsidRPr="009E78BE" w:rsidRDefault="001847EB" w:rsidP="001847EB">
            <w:pPr>
              <w:tabs>
                <w:tab w:val="left" w:pos="459"/>
              </w:tabs>
              <w:rPr>
                <w:rFonts w:ascii="Arial" w:hAnsi="Arial" w:cs="Arial"/>
                <w:lang w:eastAsia="cs-CZ"/>
              </w:rPr>
            </w:pPr>
            <w:r w:rsidRPr="009E78BE">
              <w:rPr>
                <w:rFonts w:ascii="Arial" w:hAnsi="Arial" w:cs="Arial"/>
                <w:bCs/>
              </w:rPr>
              <w:t xml:space="preserve">Vyčítanie kompletnej konfigurácie a parametrov z ochrany do PC </w:t>
            </w:r>
            <w:r w:rsidRPr="009E78BE">
              <w:rPr>
                <w:rFonts w:ascii="Arial" w:hAnsi="Arial" w:cs="Arial"/>
                <w:bCs/>
              </w:rPr>
              <w:br/>
              <w:t>cez servisné rozhranie a cez diaľkovú správu aj bez existencie konfigurácie a nastavenia ochrany v PC.</w:t>
            </w:r>
          </w:p>
        </w:tc>
        <w:tc>
          <w:tcPr>
            <w:tcW w:w="987" w:type="dxa"/>
          </w:tcPr>
          <w:p w14:paraId="134D2918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55C155B4" w14:textId="77777777" w:rsidTr="001847EB">
        <w:tc>
          <w:tcPr>
            <w:tcW w:w="1089" w:type="dxa"/>
          </w:tcPr>
          <w:p w14:paraId="11B7961D" w14:textId="2E89D8F1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4B069972" w14:textId="77777777" w:rsidR="001847EB" w:rsidRPr="00214380" w:rsidRDefault="001847EB" w:rsidP="001847EB">
            <w:pPr>
              <w:tabs>
                <w:tab w:val="left" w:pos="459"/>
              </w:tabs>
              <w:jc w:val="both"/>
              <w:rPr>
                <w:rFonts w:ascii="Arial" w:hAnsi="Arial" w:cs="Arial"/>
                <w:color w:val="FF0000"/>
              </w:rPr>
            </w:pPr>
            <w:r w:rsidRPr="002D12AA">
              <w:rPr>
                <w:rFonts w:ascii="Arial" w:hAnsi="Arial" w:cs="Arial"/>
              </w:rPr>
              <w:t xml:space="preserve">Komunikačný, konfiguračný a </w:t>
            </w:r>
            <w:proofErr w:type="spellStart"/>
            <w:r w:rsidRPr="002D12AA">
              <w:rPr>
                <w:rFonts w:ascii="Arial" w:hAnsi="Arial" w:cs="Arial"/>
              </w:rPr>
              <w:t>parametrizačný</w:t>
            </w:r>
            <w:proofErr w:type="spellEnd"/>
            <w:r w:rsidRPr="002D12AA">
              <w:rPr>
                <w:rFonts w:ascii="Arial" w:hAnsi="Arial" w:cs="Arial"/>
              </w:rPr>
              <w:t xml:space="preserve">  SW balík na lokálnu aj vzdialenú obsluhu terminálu.</w:t>
            </w:r>
          </w:p>
        </w:tc>
        <w:tc>
          <w:tcPr>
            <w:tcW w:w="987" w:type="dxa"/>
          </w:tcPr>
          <w:p w14:paraId="57398C1F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847EB" w:rsidRPr="00667030" w14:paraId="71DD723A" w14:textId="77777777" w:rsidTr="001847EB">
        <w:tc>
          <w:tcPr>
            <w:tcW w:w="1089" w:type="dxa"/>
          </w:tcPr>
          <w:p w14:paraId="7501CF6D" w14:textId="79546951" w:rsidR="001847EB" w:rsidRPr="00667030" w:rsidRDefault="001847EB" w:rsidP="001847EB">
            <w:pPr>
              <w:pStyle w:val="Odsekzoznamu"/>
              <w:numPr>
                <w:ilvl w:val="0"/>
                <w:numId w:val="21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6986" w:type="dxa"/>
            <w:gridSpan w:val="2"/>
          </w:tcPr>
          <w:p w14:paraId="617F7E29" w14:textId="77777777" w:rsidR="001847EB" w:rsidRPr="009E78BE" w:rsidRDefault="001847EB" w:rsidP="001847EB">
            <w:pPr>
              <w:tabs>
                <w:tab w:val="left" w:pos="459"/>
              </w:tabs>
              <w:jc w:val="both"/>
              <w:rPr>
                <w:rFonts w:ascii="Arial" w:hAnsi="Arial" w:cs="Arial"/>
              </w:rPr>
            </w:pPr>
            <w:r w:rsidRPr="009E78BE">
              <w:rPr>
                <w:rFonts w:ascii="Arial" w:hAnsi="Arial" w:cs="Arial"/>
              </w:rPr>
              <w:t>Označenie musí zahŕňať meno, obchodnú známku, alebo identifikačnú značku výrobcu ochrany (terminálu), typ zariadenia, výrobné číslo. Označenie musí byť trvanlivé a ľahko čitateľné aj po nainštalovaní zariadenia do rozvádzača.</w:t>
            </w:r>
          </w:p>
        </w:tc>
        <w:tc>
          <w:tcPr>
            <w:tcW w:w="987" w:type="dxa"/>
          </w:tcPr>
          <w:p w14:paraId="7317C495" w14:textId="77777777" w:rsidR="001847EB" w:rsidRPr="00667030" w:rsidRDefault="001847EB" w:rsidP="001847EB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5773FCB3" w14:textId="77777777" w:rsidR="00AC1ADD" w:rsidRDefault="00AC1ADD">
      <w:pPr>
        <w:rPr>
          <w:rFonts w:ascii="Arial" w:hAnsi="Arial" w:cs="Arial"/>
        </w:rPr>
      </w:pPr>
    </w:p>
    <w:p w14:paraId="2FAF0672" w14:textId="77777777" w:rsidR="005A25F2" w:rsidRPr="009E78BE" w:rsidRDefault="005A25F2" w:rsidP="005A25F2">
      <w:pPr>
        <w:rPr>
          <w:rFonts w:ascii="Arial" w:hAnsi="Arial" w:cs="Arial"/>
          <w:b/>
          <w:sz w:val="22"/>
          <w:szCs w:val="22"/>
        </w:rPr>
      </w:pPr>
      <w:r w:rsidRPr="009E78BE">
        <w:rPr>
          <w:rFonts w:ascii="Arial" w:hAnsi="Arial" w:cs="Arial"/>
          <w:b/>
          <w:sz w:val="22"/>
          <w:szCs w:val="22"/>
        </w:rPr>
        <w:t>4.</w:t>
      </w:r>
      <w:r w:rsidR="00973964">
        <w:rPr>
          <w:rFonts w:ascii="Arial" w:hAnsi="Arial" w:cs="Arial"/>
          <w:b/>
          <w:sz w:val="22"/>
          <w:szCs w:val="22"/>
        </w:rPr>
        <w:t>4</w:t>
      </w:r>
      <w:r w:rsidRPr="009E78BE">
        <w:rPr>
          <w:rFonts w:ascii="Arial" w:hAnsi="Arial" w:cs="Arial"/>
          <w:b/>
          <w:sz w:val="22"/>
          <w:szCs w:val="22"/>
        </w:rPr>
        <w:t xml:space="preserve"> Hlavný ochranný terminál </w:t>
      </w:r>
      <w:r>
        <w:rPr>
          <w:rFonts w:ascii="Arial" w:hAnsi="Arial" w:cs="Arial"/>
          <w:b/>
          <w:sz w:val="22"/>
          <w:szCs w:val="22"/>
        </w:rPr>
        <w:t>transformátora 110/23 kV</w:t>
      </w:r>
    </w:p>
    <w:p w14:paraId="689718FB" w14:textId="77777777" w:rsidR="005A25F2" w:rsidRDefault="005A25F2" w:rsidP="005A25F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9"/>
        <w:gridCol w:w="3357"/>
        <w:gridCol w:w="3629"/>
        <w:gridCol w:w="987"/>
      </w:tblGrid>
      <w:tr w:rsidR="005A25F2" w:rsidRPr="00667030" w14:paraId="6F26E083" w14:textId="77777777" w:rsidTr="00144825">
        <w:tc>
          <w:tcPr>
            <w:tcW w:w="1101" w:type="dxa"/>
          </w:tcPr>
          <w:p w14:paraId="07A63FA9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3402" w:type="dxa"/>
          </w:tcPr>
          <w:p w14:paraId="0FE4EE25" w14:textId="77777777" w:rsidR="005A25F2" w:rsidRPr="00667030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3685" w:type="dxa"/>
          </w:tcPr>
          <w:p w14:paraId="5C90BA50" w14:textId="77777777" w:rsidR="005A25F2" w:rsidRPr="00667030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arameter</w:t>
            </w:r>
          </w:p>
        </w:tc>
        <w:tc>
          <w:tcPr>
            <w:tcW w:w="992" w:type="dxa"/>
          </w:tcPr>
          <w:p w14:paraId="374863BB" w14:textId="77777777" w:rsidR="005A25F2" w:rsidRPr="00667030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 xml:space="preserve">Spĺňa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5A25F2" w:rsidRPr="00667030" w14:paraId="4E8C2C25" w14:textId="77777777" w:rsidTr="00144825">
        <w:tc>
          <w:tcPr>
            <w:tcW w:w="1101" w:type="dxa"/>
          </w:tcPr>
          <w:p w14:paraId="417FEACA" w14:textId="6818A8AB" w:rsidR="005A25F2" w:rsidRPr="00D642EA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635F221F" w14:textId="77777777" w:rsidR="005A25F2" w:rsidRPr="00896063" w:rsidRDefault="005A25F2" w:rsidP="00144825">
            <w:pPr>
              <w:pStyle w:val="Nadpis2"/>
              <w:rPr>
                <w:rFonts w:cs="Arial"/>
                <w:b w:val="0"/>
                <w:sz w:val="20"/>
                <w:lang w:eastAsia="cs-CZ"/>
              </w:rPr>
            </w:pPr>
            <w:r w:rsidRPr="00896063">
              <w:rPr>
                <w:rFonts w:cs="Arial"/>
                <w:b w:val="0"/>
                <w:sz w:val="20"/>
                <w:lang w:eastAsia="cs-CZ"/>
              </w:rPr>
              <w:t xml:space="preserve">Napájacie napätie </w:t>
            </w:r>
          </w:p>
        </w:tc>
        <w:tc>
          <w:tcPr>
            <w:tcW w:w="3685" w:type="dxa"/>
          </w:tcPr>
          <w:p w14:paraId="53ACD7D3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proofErr w:type="spellStart"/>
            <w:r w:rsidRPr="00896063">
              <w:rPr>
                <w:rFonts w:ascii="Arial" w:hAnsi="Arial" w:cs="Arial"/>
                <w:lang w:eastAsia="cs-CZ"/>
              </w:rPr>
              <w:t>Un</w:t>
            </w:r>
            <w:proofErr w:type="spellEnd"/>
            <w:r w:rsidRPr="00896063">
              <w:rPr>
                <w:rFonts w:ascii="Arial" w:hAnsi="Arial" w:cs="Arial"/>
                <w:lang w:eastAsia="cs-CZ"/>
              </w:rPr>
              <w:t xml:space="preserve"> = 110 V DC</w:t>
            </w:r>
          </w:p>
        </w:tc>
        <w:tc>
          <w:tcPr>
            <w:tcW w:w="992" w:type="dxa"/>
          </w:tcPr>
          <w:p w14:paraId="28E0AE51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6D649B9E" w14:textId="77777777" w:rsidTr="00144825">
        <w:tc>
          <w:tcPr>
            <w:tcW w:w="1101" w:type="dxa"/>
          </w:tcPr>
          <w:p w14:paraId="728675A8" w14:textId="150B954B" w:rsidR="005A25F2" w:rsidRPr="00B07F34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2B5CB5A7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</w:rPr>
              <w:t>Počet prúdových analógových vstupov napájaných z klasických PTP</w:t>
            </w:r>
          </w:p>
        </w:tc>
        <w:tc>
          <w:tcPr>
            <w:tcW w:w="3685" w:type="dxa"/>
          </w:tcPr>
          <w:p w14:paraId="1EB198D1" w14:textId="77777777" w:rsidR="003A10D6" w:rsidRDefault="005A25F2" w:rsidP="00144825">
            <w:pPr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Min. 8 x prúd</w:t>
            </w:r>
            <w:r w:rsidR="003A10D6">
              <w:rPr>
                <w:rFonts w:ascii="Arial" w:hAnsi="Arial" w:cs="Arial"/>
              </w:rPr>
              <w:t xml:space="preserve">, </w:t>
            </w:r>
          </w:p>
          <w:p w14:paraId="1E4058E7" w14:textId="77777777" w:rsidR="005A25F2" w:rsidRPr="00896063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992" w:type="dxa"/>
          </w:tcPr>
          <w:p w14:paraId="259F5AA1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796D36D5" w14:textId="77777777" w:rsidTr="00144825">
        <w:tc>
          <w:tcPr>
            <w:tcW w:w="1101" w:type="dxa"/>
          </w:tcPr>
          <w:p w14:paraId="47B2E107" w14:textId="786B2AAB" w:rsidR="005A25F2" w:rsidRPr="00B07F34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346FA149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  <w:lang w:eastAsia="cs-CZ"/>
              </w:rPr>
              <w:t>Menovitý prúd analógových vstupov</w:t>
            </w:r>
          </w:p>
        </w:tc>
        <w:tc>
          <w:tcPr>
            <w:tcW w:w="3685" w:type="dxa"/>
          </w:tcPr>
          <w:p w14:paraId="398B3BE5" w14:textId="77777777" w:rsidR="005A25F2" w:rsidRPr="00896063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896063">
              <w:rPr>
                <w:rFonts w:ascii="Arial" w:hAnsi="Arial" w:cs="Arial"/>
              </w:rPr>
              <w:t>In</w:t>
            </w:r>
            <w:r w:rsidRPr="00896063">
              <w:rPr>
                <w:rFonts w:ascii="Arial" w:hAnsi="Arial" w:cs="Arial"/>
                <w:vertAlign w:val="subscript"/>
              </w:rPr>
              <w:t xml:space="preserve"> fáz </w:t>
            </w:r>
            <w:r w:rsidRPr="00896063">
              <w:rPr>
                <w:rFonts w:ascii="Arial" w:hAnsi="Arial" w:cs="Arial"/>
              </w:rPr>
              <w:t>= 1 A, 50 Hz</w:t>
            </w:r>
          </w:p>
        </w:tc>
        <w:tc>
          <w:tcPr>
            <w:tcW w:w="992" w:type="dxa"/>
          </w:tcPr>
          <w:p w14:paraId="2D8599E2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6F8F2A6E" w14:textId="77777777" w:rsidTr="00144825">
        <w:tc>
          <w:tcPr>
            <w:tcW w:w="1101" w:type="dxa"/>
          </w:tcPr>
          <w:p w14:paraId="6DDD915F" w14:textId="4250ECD0" w:rsidR="005A25F2" w:rsidRPr="00B07F34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681EDD6C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</w:rPr>
              <w:t>Dovolené preťaženie prúdových analógových vstupov (RMS)</w:t>
            </w:r>
          </w:p>
        </w:tc>
        <w:tc>
          <w:tcPr>
            <w:tcW w:w="3685" w:type="dxa"/>
          </w:tcPr>
          <w:p w14:paraId="03217871" w14:textId="77777777" w:rsidR="005A25F2" w:rsidRPr="00896063" w:rsidRDefault="005A25F2" w:rsidP="00144825">
            <w:pPr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100 x In na 1 s</w:t>
            </w:r>
          </w:p>
          <w:p w14:paraId="3616325C" w14:textId="77777777" w:rsidR="005A25F2" w:rsidRPr="00896063" w:rsidRDefault="005A25F2" w:rsidP="00144825">
            <w:pPr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30 x In na 10 s</w:t>
            </w:r>
          </w:p>
          <w:p w14:paraId="0C96CCD1" w14:textId="77777777" w:rsidR="005A25F2" w:rsidRPr="00896063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896063">
              <w:rPr>
                <w:rFonts w:ascii="Arial" w:hAnsi="Arial" w:cs="Arial"/>
              </w:rPr>
              <w:lastRenderedPageBreak/>
              <w:t>1,2 x In trvale</w:t>
            </w:r>
          </w:p>
        </w:tc>
        <w:tc>
          <w:tcPr>
            <w:tcW w:w="992" w:type="dxa"/>
          </w:tcPr>
          <w:p w14:paraId="103C2CCB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538EA907" w14:textId="77777777" w:rsidTr="00144825">
        <w:tc>
          <w:tcPr>
            <w:tcW w:w="1101" w:type="dxa"/>
          </w:tcPr>
          <w:p w14:paraId="625BB120" w14:textId="3599C9CB" w:rsidR="005A25F2" w:rsidRPr="00B07F34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72A6F981" w14:textId="2F44E1E6" w:rsidR="005A25F2" w:rsidRPr="00896063" w:rsidRDefault="005A25F2" w:rsidP="00D642EA">
            <w:pPr>
              <w:tabs>
                <w:tab w:val="left" w:pos="459"/>
              </w:tabs>
              <w:jc w:val="both"/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</w:rPr>
              <w:t xml:space="preserve">Môžu byť použité rôzne prevody PTP s rozsahom primárneho prúdu PTP </w:t>
            </w:r>
            <w:r w:rsidRPr="00896063">
              <w:rPr>
                <w:rFonts w:ascii="Arial" w:hAnsi="Arial" w:cs="Arial"/>
              </w:rPr>
              <w:br/>
              <w:t xml:space="preserve">50 - </w:t>
            </w:r>
            <w:r w:rsidR="00D642EA">
              <w:rPr>
                <w:rFonts w:ascii="Arial" w:hAnsi="Arial" w:cs="Arial"/>
              </w:rPr>
              <w:t>600</w:t>
            </w:r>
            <w:r w:rsidRPr="00896063">
              <w:rPr>
                <w:rFonts w:ascii="Arial" w:hAnsi="Arial" w:cs="Arial"/>
              </w:rPr>
              <w:t xml:space="preserve"> A bez ovplyvnenia správnej činnosti s ohľadom na výkon a prevod transformátora.</w:t>
            </w:r>
          </w:p>
        </w:tc>
        <w:tc>
          <w:tcPr>
            <w:tcW w:w="992" w:type="dxa"/>
          </w:tcPr>
          <w:p w14:paraId="0ABEC4C0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0C190A44" w14:textId="77777777" w:rsidTr="00144825">
        <w:tc>
          <w:tcPr>
            <w:tcW w:w="1101" w:type="dxa"/>
          </w:tcPr>
          <w:p w14:paraId="22F762FD" w14:textId="67DF4F9A" w:rsidR="005A25F2" w:rsidRPr="00B07F34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079D378A" w14:textId="77777777" w:rsidR="005A25F2" w:rsidRPr="00896063" w:rsidRDefault="005A25F2" w:rsidP="00144825">
            <w:pPr>
              <w:pStyle w:val="Nadpis2"/>
              <w:rPr>
                <w:rFonts w:cs="Arial"/>
                <w:b w:val="0"/>
                <w:sz w:val="20"/>
                <w:lang w:eastAsia="cs-CZ"/>
              </w:rPr>
            </w:pPr>
            <w:r w:rsidRPr="00896063">
              <w:rPr>
                <w:rFonts w:cs="Arial"/>
                <w:b w:val="0"/>
                <w:sz w:val="20"/>
              </w:rPr>
              <w:t>Počet napäťových analógových vstupov napájaných z klasických PTN</w:t>
            </w:r>
          </w:p>
        </w:tc>
        <w:tc>
          <w:tcPr>
            <w:tcW w:w="3685" w:type="dxa"/>
          </w:tcPr>
          <w:p w14:paraId="35686261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  <w:lang w:eastAsia="cs-CZ"/>
              </w:rPr>
              <w:t xml:space="preserve">4 x napätie  </w:t>
            </w:r>
          </w:p>
          <w:p w14:paraId="0092F464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</w:p>
        </w:tc>
        <w:tc>
          <w:tcPr>
            <w:tcW w:w="992" w:type="dxa"/>
          </w:tcPr>
          <w:p w14:paraId="20B648F1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2D92190E" w14:textId="77777777" w:rsidTr="00144825">
        <w:tc>
          <w:tcPr>
            <w:tcW w:w="1101" w:type="dxa"/>
          </w:tcPr>
          <w:p w14:paraId="37AB80F9" w14:textId="7CFDC57F" w:rsidR="005A25F2" w:rsidRPr="00B07F34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497F9D5F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  <w:lang w:eastAsia="cs-CZ"/>
              </w:rPr>
              <w:t>Menovité napätie napäťových analógových vstupov</w:t>
            </w:r>
          </w:p>
        </w:tc>
        <w:tc>
          <w:tcPr>
            <w:tcW w:w="3685" w:type="dxa"/>
          </w:tcPr>
          <w:p w14:paraId="3FC51DA1" w14:textId="77777777" w:rsidR="005A25F2" w:rsidRPr="00896063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proofErr w:type="spellStart"/>
            <w:r w:rsidRPr="00896063">
              <w:rPr>
                <w:rFonts w:ascii="Arial" w:hAnsi="Arial" w:cs="Arial"/>
              </w:rPr>
              <w:t>Un</w:t>
            </w:r>
            <w:proofErr w:type="spellEnd"/>
            <w:r w:rsidRPr="00896063">
              <w:rPr>
                <w:rFonts w:ascii="Arial" w:hAnsi="Arial" w:cs="Arial"/>
              </w:rPr>
              <w:t xml:space="preserve"> </w:t>
            </w:r>
            <w:r w:rsidRPr="00896063">
              <w:rPr>
                <w:rFonts w:ascii="Arial" w:hAnsi="Arial" w:cs="Arial"/>
                <w:vertAlign w:val="subscript"/>
              </w:rPr>
              <w:t xml:space="preserve"> </w:t>
            </w:r>
            <w:r w:rsidRPr="00896063">
              <w:rPr>
                <w:rFonts w:ascii="Arial" w:hAnsi="Arial" w:cs="Arial"/>
              </w:rPr>
              <w:t>= 100 V, 50 Hz</w:t>
            </w:r>
          </w:p>
        </w:tc>
        <w:tc>
          <w:tcPr>
            <w:tcW w:w="992" w:type="dxa"/>
          </w:tcPr>
          <w:p w14:paraId="080E7458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4262DC6E" w14:textId="77777777" w:rsidTr="00144825">
        <w:tc>
          <w:tcPr>
            <w:tcW w:w="1101" w:type="dxa"/>
          </w:tcPr>
          <w:p w14:paraId="58D7F3B1" w14:textId="2E8E9153" w:rsidR="005A25F2" w:rsidRPr="0015066D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6FACC3AF" w14:textId="77777777" w:rsidR="005A25F2" w:rsidRPr="00896063" w:rsidRDefault="005A25F2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Dovolené preťaženie napäťových analógových vstupov</w:t>
            </w:r>
          </w:p>
        </w:tc>
        <w:tc>
          <w:tcPr>
            <w:tcW w:w="3685" w:type="dxa"/>
          </w:tcPr>
          <w:p w14:paraId="51DC107A" w14:textId="77777777" w:rsidR="005A25F2" w:rsidRPr="00896063" w:rsidRDefault="005A25F2" w:rsidP="00144825">
            <w:pPr>
              <w:tabs>
                <w:tab w:val="left" w:pos="360"/>
              </w:tabs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1,5 x trvale</w:t>
            </w:r>
          </w:p>
        </w:tc>
        <w:tc>
          <w:tcPr>
            <w:tcW w:w="992" w:type="dxa"/>
          </w:tcPr>
          <w:p w14:paraId="0270F490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62469597" w14:textId="77777777" w:rsidTr="00144825">
        <w:tc>
          <w:tcPr>
            <w:tcW w:w="1101" w:type="dxa"/>
          </w:tcPr>
          <w:p w14:paraId="65AF3091" w14:textId="2E69DE1E" w:rsidR="005A25F2" w:rsidRPr="0015066D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0CE71BE5" w14:textId="77777777" w:rsidR="005A25F2" w:rsidRPr="00896063" w:rsidRDefault="005A25F2" w:rsidP="00144825">
            <w:pPr>
              <w:jc w:val="both"/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</w:rPr>
              <w:t>Počet binárnych vstupov</w:t>
            </w:r>
          </w:p>
        </w:tc>
        <w:tc>
          <w:tcPr>
            <w:tcW w:w="3685" w:type="dxa"/>
          </w:tcPr>
          <w:p w14:paraId="1925E547" w14:textId="77777777" w:rsidR="005A25F2" w:rsidRPr="00896063" w:rsidRDefault="005A25F2" w:rsidP="00144825">
            <w:pPr>
              <w:tabs>
                <w:tab w:val="left" w:pos="360"/>
              </w:tabs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Min. 4</w:t>
            </w:r>
            <w:r w:rsidR="00C61D4A">
              <w:rPr>
                <w:rFonts w:ascii="Arial" w:hAnsi="Arial" w:cs="Arial"/>
              </w:rPr>
              <w:t>0</w:t>
            </w:r>
            <w:r w:rsidRPr="00896063">
              <w:rPr>
                <w:rFonts w:ascii="Arial" w:hAnsi="Arial" w:cs="Arial"/>
              </w:rPr>
              <w:t xml:space="preserve"> ks </w:t>
            </w:r>
          </w:p>
          <w:p w14:paraId="5DD99A66" w14:textId="77777777" w:rsidR="005A25F2" w:rsidRPr="00896063" w:rsidRDefault="005A25F2" w:rsidP="00C61D4A">
            <w:pPr>
              <w:tabs>
                <w:tab w:val="left" w:pos="360"/>
              </w:tabs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</w:rPr>
              <w:t>(</w:t>
            </w:r>
            <w:r w:rsidR="00C61D4A">
              <w:rPr>
                <w:rFonts w:ascii="Arial" w:hAnsi="Arial" w:cs="Arial"/>
              </w:rPr>
              <w:t>32</w:t>
            </w:r>
            <w:r w:rsidRPr="00896063">
              <w:rPr>
                <w:rFonts w:ascii="Arial" w:hAnsi="Arial" w:cs="Arial"/>
              </w:rPr>
              <w:t xml:space="preserve"> ks, ak je možné polohy odbočiek regulácie U zaviesť BCD kódom)</w:t>
            </w:r>
          </w:p>
        </w:tc>
        <w:tc>
          <w:tcPr>
            <w:tcW w:w="992" w:type="dxa"/>
          </w:tcPr>
          <w:p w14:paraId="00053172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344D12F8" w14:textId="77777777" w:rsidTr="00144825">
        <w:tc>
          <w:tcPr>
            <w:tcW w:w="1101" w:type="dxa"/>
          </w:tcPr>
          <w:p w14:paraId="48E59E05" w14:textId="2E7AEAE2" w:rsidR="005A25F2" w:rsidRPr="0015066D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2BEBF731" w14:textId="77777777" w:rsidR="005A25F2" w:rsidRPr="00896063" w:rsidRDefault="005A25F2" w:rsidP="00144825">
            <w:pPr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Napájacie napätie binárnych vstupov</w:t>
            </w:r>
          </w:p>
        </w:tc>
        <w:tc>
          <w:tcPr>
            <w:tcW w:w="3685" w:type="dxa"/>
          </w:tcPr>
          <w:p w14:paraId="1676D052" w14:textId="77777777" w:rsidR="005A25F2" w:rsidRPr="00896063" w:rsidRDefault="005A25F2" w:rsidP="00144825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110 V DC,  ±15%</w:t>
            </w:r>
          </w:p>
        </w:tc>
        <w:tc>
          <w:tcPr>
            <w:tcW w:w="992" w:type="dxa"/>
          </w:tcPr>
          <w:p w14:paraId="67229222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2592DDEE" w14:textId="77777777" w:rsidTr="00144825">
        <w:tc>
          <w:tcPr>
            <w:tcW w:w="1101" w:type="dxa"/>
          </w:tcPr>
          <w:p w14:paraId="0BDD8E29" w14:textId="3C91AC9B" w:rsidR="005A25F2" w:rsidRPr="0015066D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4DA37B1C" w14:textId="77777777" w:rsidR="005A25F2" w:rsidRPr="00896063" w:rsidRDefault="005A25F2" w:rsidP="00144825">
            <w:pPr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Počet výstupných kontaktov</w:t>
            </w:r>
          </w:p>
        </w:tc>
        <w:tc>
          <w:tcPr>
            <w:tcW w:w="3685" w:type="dxa"/>
          </w:tcPr>
          <w:p w14:paraId="13B6AE34" w14:textId="77777777" w:rsidR="005A25F2" w:rsidRPr="00896063" w:rsidRDefault="005A25F2" w:rsidP="00C61D4A">
            <w:pPr>
              <w:tabs>
                <w:tab w:val="left" w:pos="4253"/>
              </w:tabs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 xml:space="preserve">Min. </w:t>
            </w:r>
            <w:r w:rsidR="00C61D4A">
              <w:rPr>
                <w:rFonts w:ascii="Arial" w:hAnsi="Arial" w:cs="Arial"/>
              </w:rPr>
              <w:t>16</w:t>
            </w:r>
            <w:r w:rsidRPr="00896063">
              <w:rPr>
                <w:rFonts w:ascii="Arial" w:hAnsi="Arial" w:cs="Arial"/>
              </w:rPr>
              <w:t xml:space="preserve"> ks + 1 ks „ Live“ signalizácia vnútornej poruchy </w:t>
            </w:r>
          </w:p>
        </w:tc>
        <w:tc>
          <w:tcPr>
            <w:tcW w:w="992" w:type="dxa"/>
          </w:tcPr>
          <w:p w14:paraId="6245A9E0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34ADCFAC" w14:textId="77777777" w:rsidTr="00144825">
        <w:tc>
          <w:tcPr>
            <w:tcW w:w="1101" w:type="dxa"/>
          </w:tcPr>
          <w:p w14:paraId="0E58A7FD" w14:textId="3B977B3E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7A31550C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</w:rPr>
              <w:t xml:space="preserve">Napätie spínané výstupnými kontaktmi </w:t>
            </w:r>
          </w:p>
        </w:tc>
        <w:tc>
          <w:tcPr>
            <w:tcW w:w="3685" w:type="dxa"/>
          </w:tcPr>
          <w:p w14:paraId="519899C8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  <w:lang w:eastAsia="cs-CZ"/>
              </w:rPr>
              <w:t>250 V AC, DC</w:t>
            </w:r>
          </w:p>
        </w:tc>
        <w:tc>
          <w:tcPr>
            <w:tcW w:w="992" w:type="dxa"/>
          </w:tcPr>
          <w:p w14:paraId="66506133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13F046D4" w14:textId="77777777" w:rsidTr="00144825">
        <w:tc>
          <w:tcPr>
            <w:tcW w:w="1101" w:type="dxa"/>
          </w:tcPr>
          <w:p w14:paraId="0B04D3C7" w14:textId="3D5FD78F" w:rsidR="005A25F2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533D280C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  <w:lang w:eastAsia="cs-CZ"/>
              </w:rPr>
              <w:t>Zaťaženie výstupných kontaktov</w:t>
            </w:r>
          </w:p>
        </w:tc>
        <w:tc>
          <w:tcPr>
            <w:tcW w:w="3685" w:type="dxa"/>
          </w:tcPr>
          <w:p w14:paraId="6C363B62" w14:textId="77777777" w:rsidR="005A25F2" w:rsidRPr="00896063" w:rsidRDefault="003A10D6" w:rsidP="003A10D6">
            <w:pPr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5</w:t>
            </w:r>
            <w:r w:rsidR="005A25F2" w:rsidRPr="00896063">
              <w:rPr>
                <w:rFonts w:ascii="Arial" w:hAnsi="Arial" w:cs="Arial"/>
                <w:lang w:eastAsia="cs-CZ"/>
              </w:rPr>
              <w:t xml:space="preserve"> A trvale</w:t>
            </w:r>
          </w:p>
        </w:tc>
        <w:tc>
          <w:tcPr>
            <w:tcW w:w="992" w:type="dxa"/>
          </w:tcPr>
          <w:p w14:paraId="7791156F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6957F43C" w14:textId="77777777" w:rsidTr="00144825">
        <w:tc>
          <w:tcPr>
            <w:tcW w:w="1101" w:type="dxa"/>
          </w:tcPr>
          <w:p w14:paraId="03D9DE1A" w14:textId="20DD6138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582A4FEE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  <w:lang w:eastAsia="cs-CZ"/>
              </w:rPr>
              <w:t>Signalizácia stavov</w:t>
            </w:r>
          </w:p>
        </w:tc>
        <w:tc>
          <w:tcPr>
            <w:tcW w:w="3685" w:type="dxa"/>
          </w:tcPr>
          <w:p w14:paraId="6A49380C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  <w:lang w:eastAsia="cs-CZ"/>
              </w:rPr>
              <w:t>dvojbitová</w:t>
            </w:r>
          </w:p>
        </w:tc>
        <w:tc>
          <w:tcPr>
            <w:tcW w:w="992" w:type="dxa"/>
          </w:tcPr>
          <w:p w14:paraId="15F8155B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0265A4D9" w14:textId="77777777" w:rsidTr="00144825">
        <w:tc>
          <w:tcPr>
            <w:tcW w:w="1101" w:type="dxa"/>
          </w:tcPr>
          <w:p w14:paraId="6E419A21" w14:textId="67E753C5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65C2D940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  <w:lang w:eastAsia="cs-CZ"/>
              </w:rPr>
              <w:t>Povely na spínacie prvky</w:t>
            </w:r>
          </w:p>
        </w:tc>
        <w:tc>
          <w:tcPr>
            <w:tcW w:w="3685" w:type="dxa"/>
          </w:tcPr>
          <w:p w14:paraId="7F15506D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  <w:lang w:eastAsia="cs-CZ"/>
              </w:rPr>
              <w:t>priame</w:t>
            </w:r>
          </w:p>
        </w:tc>
        <w:tc>
          <w:tcPr>
            <w:tcW w:w="992" w:type="dxa"/>
          </w:tcPr>
          <w:p w14:paraId="6FBB602E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7BBAEE4E" w14:textId="77777777" w:rsidTr="00144825">
        <w:tc>
          <w:tcPr>
            <w:tcW w:w="1101" w:type="dxa"/>
          </w:tcPr>
          <w:p w14:paraId="1071CE1C" w14:textId="30858FC6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78FCC144" w14:textId="77777777" w:rsidR="005A25F2" w:rsidRPr="00896063" w:rsidRDefault="00A178C3" w:rsidP="0066354C">
            <w:pPr>
              <w:jc w:val="both"/>
              <w:rPr>
                <w:rFonts w:ascii="Arial" w:hAnsi="Arial" w:cs="Arial"/>
                <w:iCs/>
              </w:rPr>
            </w:pPr>
            <w:r w:rsidRPr="00AC76BF">
              <w:rPr>
                <w:rFonts w:ascii="Arial" w:hAnsi="Arial" w:cs="Arial"/>
              </w:rPr>
              <w:t>Veľký zobrazovací displej (meraných veličín, stavových veličín...)</w:t>
            </w:r>
            <w:r>
              <w:rPr>
                <w:rFonts w:ascii="Arial" w:hAnsi="Arial" w:cs="Arial"/>
              </w:rPr>
              <w:t>. Displej bude súčasťou terminálu a nebude inštalovaný oddelene.</w:t>
            </w:r>
          </w:p>
        </w:tc>
        <w:tc>
          <w:tcPr>
            <w:tcW w:w="992" w:type="dxa"/>
          </w:tcPr>
          <w:p w14:paraId="138F4E48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58799719" w14:textId="77777777" w:rsidTr="00144825">
        <w:tc>
          <w:tcPr>
            <w:tcW w:w="1101" w:type="dxa"/>
          </w:tcPr>
          <w:p w14:paraId="4D55117C" w14:textId="0EE9654A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38C924B" w14:textId="77777777" w:rsidR="005A25F2" w:rsidRPr="00896063" w:rsidRDefault="005A25F2" w:rsidP="00144825">
            <w:pPr>
              <w:jc w:val="both"/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</w:rPr>
              <w:t>Signalizačné LED diódy na čelnom paneli s možnosťou voľnej ko</w:t>
            </w:r>
            <w:r w:rsidR="00DD078C">
              <w:rPr>
                <w:rFonts w:ascii="Arial" w:hAnsi="Arial" w:cs="Arial"/>
              </w:rPr>
              <w:t>n</w:t>
            </w:r>
            <w:r w:rsidRPr="00896063">
              <w:rPr>
                <w:rFonts w:ascii="Arial" w:hAnsi="Arial" w:cs="Arial"/>
              </w:rPr>
              <w:t xml:space="preserve">figurácie </w:t>
            </w:r>
          </w:p>
        </w:tc>
        <w:tc>
          <w:tcPr>
            <w:tcW w:w="992" w:type="dxa"/>
          </w:tcPr>
          <w:p w14:paraId="52D535B1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5D3D8DDE" w14:textId="77777777" w:rsidTr="00144825">
        <w:tc>
          <w:tcPr>
            <w:tcW w:w="1101" w:type="dxa"/>
          </w:tcPr>
          <w:p w14:paraId="4BA68514" w14:textId="2ADF90DD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4E4C38CA" w14:textId="77777777" w:rsidR="005A25F2" w:rsidRPr="00896063" w:rsidRDefault="005A25F2" w:rsidP="00144825">
            <w:pPr>
              <w:pStyle w:val="Odsekzoznamu"/>
              <w:ind w:left="0"/>
              <w:rPr>
                <w:rFonts w:cs="Arial"/>
                <w:iCs/>
              </w:rPr>
            </w:pPr>
            <w:r w:rsidRPr="00896063">
              <w:rPr>
                <w:rFonts w:cs="Arial"/>
              </w:rPr>
              <w:t xml:space="preserve">Minimálny počet signalizačných LED diód  </w:t>
            </w:r>
          </w:p>
        </w:tc>
        <w:tc>
          <w:tcPr>
            <w:tcW w:w="3685" w:type="dxa"/>
          </w:tcPr>
          <w:p w14:paraId="5D2B8622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  <w:iCs/>
              </w:rPr>
              <w:t>15 ks</w:t>
            </w:r>
          </w:p>
        </w:tc>
        <w:tc>
          <w:tcPr>
            <w:tcW w:w="992" w:type="dxa"/>
          </w:tcPr>
          <w:p w14:paraId="69C59DA4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7EFAF7C7" w14:textId="77777777" w:rsidTr="00144825">
        <w:tc>
          <w:tcPr>
            <w:tcW w:w="1101" w:type="dxa"/>
          </w:tcPr>
          <w:p w14:paraId="1D787011" w14:textId="5DC544FA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  <w:vAlign w:val="center"/>
          </w:tcPr>
          <w:p w14:paraId="306FFDAA" w14:textId="77777777" w:rsidR="005A25F2" w:rsidRPr="00896063" w:rsidRDefault="005A25F2" w:rsidP="00144825">
            <w:pPr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Región</w:t>
            </w:r>
          </w:p>
        </w:tc>
        <w:tc>
          <w:tcPr>
            <w:tcW w:w="3685" w:type="dxa"/>
            <w:vAlign w:val="center"/>
          </w:tcPr>
          <w:p w14:paraId="53633328" w14:textId="77777777" w:rsidR="005A25F2" w:rsidRPr="00896063" w:rsidRDefault="005A25F2" w:rsidP="00144825">
            <w:pPr>
              <w:rPr>
                <w:rFonts w:ascii="Arial" w:hAnsi="Arial" w:cs="Arial"/>
              </w:rPr>
            </w:pPr>
            <w:proofErr w:type="spellStart"/>
            <w:r w:rsidRPr="00896063">
              <w:rPr>
                <w:rFonts w:ascii="Arial" w:hAnsi="Arial" w:cs="Arial"/>
              </w:rPr>
              <w:t>international</w:t>
            </w:r>
            <w:proofErr w:type="spellEnd"/>
            <w:r w:rsidRPr="00896063">
              <w:rPr>
                <w:rFonts w:ascii="Arial" w:hAnsi="Arial" w:cs="Arial"/>
              </w:rPr>
              <w:t xml:space="preserve"> – metrický systém</w:t>
            </w:r>
          </w:p>
        </w:tc>
        <w:tc>
          <w:tcPr>
            <w:tcW w:w="992" w:type="dxa"/>
          </w:tcPr>
          <w:p w14:paraId="1FAE5B8D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216F4AF2" w14:textId="77777777" w:rsidTr="00144825">
        <w:tc>
          <w:tcPr>
            <w:tcW w:w="1101" w:type="dxa"/>
          </w:tcPr>
          <w:p w14:paraId="7D007909" w14:textId="73F40ABA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  <w:vAlign w:val="center"/>
          </w:tcPr>
          <w:p w14:paraId="16305644" w14:textId="77777777" w:rsidR="005A25F2" w:rsidRPr="00896063" w:rsidRDefault="005A25F2" w:rsidP="00144825">
            <w:pPr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Jazyk</w:t>
            </w:r>
          </w:p>
        </w:tc>
        <w:tc>
          <w:tcPr>
            <w:tcW w:w="3685" w:type="dxa"/>
            <w:vAlign w:val="center"/>
          </w:tcPr>
          <w:p w14:paraId="576A3C41" w14:textId="77777777" w:rsidR="005A25F2" w:rsidRPr="00896063" w:rsidRDefault="005A25F2" w:rsidP="00144825">
            <w:pPr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jeden z (</w:t>
            </w:r>
            <w:proofErr w:type="spellStart"/>
            <w:r w:rsidRPr="00896063">
              <w:rPr>
                <w:rFonts w:ascii="Arial" w:hAnsi="Arial" w:cs="Arial"/>
              </w:rPr>
              <w:t>eng</w:t>
            </w:r>
            <w:proofErr w:type="spellEnd"/>
            <w:r w:rsidRPr="00896063">
              <w:rPr>
                <w:rFonts w:ascii="Arial" w:hAnsi="Arial" w:cs="Arial"/>
              </w:rPr>
              <w:t xml:space="preserve">, </w:t>
            </w:r>
            <w:proofErr w:type="spellStart"/>
            <w:r w:rsidRPr="00896063">
              <w:rPr>
                <w:rFonts w:ascii="Arial" w:hAnsi="Arial" w:cs="Arial"/>
              </w:rPr>
              <w:t>cz</w:t>
            </w:r>
            <w:proofErr w:type="spellEnd"/>
            <w:r w:rsidRPr="00896063">
              <w:rPr>
                <w:rFonts w:ascii="Arial" w:hAnsi="Arial" w:cs="Arial"/>
              </w:rPr>
              <w:t xml:space="preserve">, </w:t>
            </w:r>
            <w:proofErr w:type="spellStart"/>
            <w:r w:rsidRPr="00896063">
              <w:rPr>
                <w:rFonts w:ascii="Arial" w:hAnsi="Arial" w:cs="Arial"/>
              </w:rPr>
              <w:t>sk</w:t>
            </w:r>
            <w:proofErr w:type="spellEnd"/>
            <w:r w:rsidRPr="00896063">
              <w:rPr>
                <w:rFonts w:ascii="Arial" w:hAnsi="Arial" w:cs="Arial"/>
              </w:rPr>
              <w:t>)</w:t>
            </w:r>
          </w:p>
        </w:tc>
        <w:tc>
          <w:tcPr>
            <w:tcW w:w="992" w:type="dxa"/>
          </w:tcPr>
          <w:p w14:paraId="21966361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44803E6B" w14:textId="77777777" w:rsidTr="00144825">
        <w:tc>
          <w:tcPr>
            <w:tcW w:w="1101" w:type="dxa"/>
          </w:tcPr>
          <w:p w14:paraId="459ADD10" w14:textId="744C6E97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  <w:vAlign w:val="center"/>
          </w:tcPr>
          <w:p w14:paraId="611F7CA9" w14:textId="77777777" w:rsidR="005A25F2" w:rsidRPr="00896063" w:rsidRDefault="005A25F2" w:rsidP="00144825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Lokálne ovládanie</w:t>
            </w:r>
          </w:p>
        </w:tc>
        <w:tc>
          <w:tcPr>
            <w:tcW w:w="3685" w:type="dxa"/>
            <w:vAlign w:val="center"/>
          </w:tcPr>
          <w:p w14:paraId="0FFE5509" w14:textId="77777777" w:rsidR="005A25F2" w:rsidRPr="00896063" w:rsidRDefault="005A25F2" w:rsidP="00144825">
            <w:pPr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user-</w:t>
            </w:r>
            <w:proofErr w:type="spellStart"/>
            <w:r w:rsidRPr="00896063">
              <w:rPr>
                <w:rFonts w:ascii="Arial" w:hAnsi="Arial" w:cs="Arial"/>
              </w:rPr>
              <w:t>friendly</w:t>
            </w:r>
            <w:proofErr w:type="spellEnd"/>
          </w:p>
        </w:tc>
        <w:tc>
          <w:tcPr>
            <w:tcW w:w="992" w:type="dxa"/>
          </w:tcPr>
          <w:p w14:paraId="2B10F47E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1F2EDDBF" w14:textId="77777777" w:rsidTr="00144825">
        <w:tc>
          <w:tcPr>
            <w:tcW w:w="1101" w:type="dxa"/>
          </w:tcPr>
          <w:p w14:paraId="06E77501" w14:textId="333B7BC9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78804A94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  <w:iCs/>
              </w:rPr>
              <w:t>Krytie</w:t>
            </w:r>
          </w:p>
        </w:tc>
        <w:tc>
          <w:tcPr>
            <w:tcW w:w="3685" w:type="dxa"/>
          </w:tcPr>
          <w:p w14:paraId="6CB9F7D7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  <w:iCs/>
              </w:rPr>
              <w:t>Min. IP20</w:t>
            </w:r>
          </w:p>
        </w:tc>
        <w:tc>
          <w:tcPr>
            <w:tcW w:w="992" w:type="dxa"/>
          </w:tcPr>
          <w:p w14:paraId="3565D87C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3DE486A6" w14:textId="77777777" w:rsidTr="00144825">
        <w:tc>
          <w:tcPr>
            <w:tcW w:w="1101" w:type="dxa"/>
          </w:tcPr>
          <w:p w14:paraId="63FDB3EA" w14:textId="0C089B46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16EBF572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  <w:iCs/>
              </w:rPr>
              <w:t>Ventilátory</w:t>
            </w:r>
          </w:p>
        </w:tc>
        <w:tc>
          <w:tcPr>
            <w:tcW w:w="3685" w:type="dxa"/>
          </w:tcPr>
          <w:p w14:paraId="7533DD4B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  <w:iCs/>
              </w:rPr>
              <w:t>Bez chladiacich ventilátorov</w:t>
            </w:r>
          </w:p>
        </w:tc>
        <w:tc>
          <w:tcPr>
            <w:tcW w:w="992" w:type="dxa"/>
          </w:tcPr>
          <w:p w14:paraId="61BD8001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2531C766" w14:textId="77777777" w:rsidTr="00144825">
        <w:tc>
          <w:tcPr>
            <w:tcW w:w="1101" w:type="dxa"/>
          </w:tcPr>
          <w:p w14:paraId="030E5172" w14:textId="41398A52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57572C4C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  <w:iCs/>
              </w:rPr>
              <w:t>EMC</w:t>
            </w:r>
          </w:p>
        </w:tc>
        <w:tc>
          <w:tcPr>
            <w:tcW w:w="3685" w:type="dxa"/>
          </w:tcPr>
          <w:p w14:paraId="464B4E0E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</w:rPr>
              <w:t>IEC60255-22, IEC61000-4</w:t>
            </w:r>
          </w:p>
        </w:tc>
        <w:tc>
          <w:tcPr>
            <w:tcW w:w="992" w:type="dxa"/>
          </w:tcPr>
          <w:p w14:paraId="51FE55E3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3881AE6F" w14:textId="77777777" w:rsidTr="00144825">
        <w:tc>
          <w:tcPr>
            <w:tcW w:w="1101" w:type="dxa"/>
          </w:tcPr>
          <w:p w14:paraId="01BB570B" w14:textId="577C46FA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0B070350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  <w:iCs/>
              </w:rPr>
              <w:t>Náraz</w:t>
            </w:r>
          </w:p>
        </w:tc>
        <w:tc>
          <w:tcPr>
            <w:tcW w:w="3685" w:type="dxa"/>
          </w:tcPr>
          <w:p w14:paraId="2716BE07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</w:rPr>
              <w:t>IEC60068-2-27, (IEC60255)</w:t>
            </w:r>
          </w:p>
        </w:tc>
        <w:tc>
          <w:tcPr>
            <w:tcW w:w="992" w:type="dxa"/>
          </w:tcPr>
          <w:p w14:paraId="2E84D239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6DCE205A" w14:textId="77777777" w:rsidTr="00144825">
        <w:tc>
          <w:tcPr>
            <w:tcW w:w="1101" w:type="dxa"/>
          </w:tcPr>
          <w:p w14:paraId="620DB2B9" w14:textId="55BBC0D5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428E55FF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  <w:iCs/>
              </w:rPr>
              <w:t>Vibrácie</w:t>
            </w:r>
          </w:p>
        </w:tc>
        <w:tc>
          <w:tcPr>
            <w:tcW w:w="3685" w:type="dxa"/>
          </w:tcPr>
          <w:p w14:paraId="6985FBF7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</w:rPr>
              <w:t>IEC60068-2-6, (IEC60255)</w:t>
            </w:r>
          </w:p>
        </w:tc>
        <w:tc>
          <w:tcPr>
            <w:tcW w:w="992" w:type="dxa"/>
          </w:tcPr>
          <w:p w14:paraId="542014E3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5B3E3DD8" w14:textId="77777777" w:rsidTr="00144825">
        <w:tc>
          <w:tcPr>
            <w:tcW w:w="1101" w:type="dxa"/>
          </w:tcPr>
          <w:p w14:paraId="17BC1F5F" w14:textId="1EE18751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3402" w:type="dxa"/>
          </w:tcPr>
          <w:p w14:paraId="270C50F6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  <w:iCs/>
              </w:rPr>
              <w:t>Vyhotovenie zariadenia vyhovuje normám v platnom znení</w:t>
            </w:r>
          </w:p>
        </w:tc>
        <w:tc>
          <w:tcPr>
            <w:tcW w:w="3685" w:type="dxa"/>
          </w:tcPr>
          <w:p w14:paraId="1E8AB1DB" w14:textId="77777777" w:rsidR="005A25F2" w:rsidRPr="00833BB0" w:rsidRDefault="005A25F2" w:rsidP="00144825">
            <w:pPr>
              <w:pStyle w:val="Hlavika"/>
              <w:tabs>
                <w:tab w:val="clear" w:pos="4536"/>
                <w:tab w:val="clear" w:pos="9072"/>
                <w:tab w:val="left" w:pos="1418"/>
              </w:tabs>
              <w:rPr>
                <w:rFonts w:cs="Arial"/>
                <w:bCs/>
                <w:sz w:val="20"/>
                <w:lang w:val="sk-SK"/>
              </w:rPr>
            </w:pPr>
            <w:r w:rsidRPr="00833BB0">
              <w:rPr>
                <w:rFonts w:cs="Arial"/>
                <w:sz w:val="20"/>
                <w:lang w:val="sk-SK"/>
              </w:rPr>
              <w:t xml:space="preserve">STN 33 3051 (33 3051) </w:t>
            </w:r>
            <w:r w:rsidRPr="00833BB0">
              <w:rPr>
                <w:rFonts w:cs="Arial"/>
                <w:bCs/>
                <w:sz w:val="20"/>
                <w:lang w:val="sk-SK"/>
              </w:rPr>
              <w:t xml:space="preserve">- </w:t>
            </w:r>
            <w:r w:rsidRPr="00833BB0">
              <w:rPr>
                <w:rFonts w:cs="Arial"/>
                <w:sz w:val="20"/>
                <w:lang w:val="sk-SK"/>
              </w:rPr>
              <w:t>Ochrany elektrických strojov a rozvodných zariadení.</w:t>
            </w:r>
          </w:p>
          <w:p w14:paraId="49D5D2C9" w14:textId="77777777" w:rsidR="005A25F2" w:rsidRPr="00896063" w:rsidRDefault="005A25F2" w:rsidP="00144825">
            <w:pPr>
              <w:rPr>
                <w:rFonts w:ascii="Arial" w:hAnsi="Arial" w:cs="Arial"/>
                <w:iCs/>
              </w:rPr>
            </w:pPr>
            <w:r w:rsidRPr="00896063">
              <w:rPr>
                <w:rFonts w:ascii="Arial" w:hAnsi="Arial" w:cs="Arial"/>
              </w:rPr>
              <w:t>STN 33 3265 (33 3265) - EP. Meranie elektrických veličín v dozorniach výrobní a rozvodu elektriny.</w:t>
            </w:r>
          </w:p>
        </w:tc>
        <w:tc>
          <w:tcPr>
            <w:tcW w:w="992" w:type="dxa"/>
          </w:tcPr>
          <w:p w14:paraId="2B0433A6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35DB3C8A" w14:textId="77777777" w:rsidTr="00144825">
        <w:tc>
          <w:tcPr>
            <w:tcW w:w="1101" w:type="dxa"/>
          </w:tcPr>
          <w:p w14:paraId="7DD77FCD" w14:textId="4D110365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4F4ED0BC" w14:textId="77777777" w:rsidR="005A25F2" w:rsidRPr="00896063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  <w:iCs/>
              </w:rPr>
              <w:t>Rozmery podľa množstva BIN a BOUT - maximálna šírka 19“</w:t>
            </w:r>
          </w:p>
        </w:tc>
        <w:tc>
          <w:tcPr>
            <w:tcW w:w="992" w:type="dxa"/>
          </w:tcPr>
          <w:p w14:paraId="1DAAA07A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1074B880" w14:textId="77777777" w:rsidTr="00144825">
        <w:tc>
          <w:tcPr>
            <w:tcW w:w="1101" w:type="dxa"/>
          </w:tcPr>
          <w:p w14:paraId="36AE5A44" w14:textId="20BC12C9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9C9BE44" w14:textId="77777777" w:rsidR="005A25F2" w:rsidRPr="00896063" w:rsidRDefault="005A25F2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Z</w:t>
            </w:r>
            <w:r w:rsidRPr="00896063">
              <w:rPr>
                <w:rFonts w:ascii="Arial" w:hAnsi="Arial" w:cs="Arial"/>
                <w:bCs/>
              </w:rPr>
              <w:t xml:space="preserve">apustená </w:t>
            </w:r>
            <w:r w:rsidRPr="00896063">
              <w:rPr>
                <w:rFonts w:ascii="Arial" w:hAnsi="Arial" w:cs="Arial"/>
              </w:rPr>
              <w:t>montáž do rozvádzača (</w:t>
            </w:r>
            <w:proofErr w:type="spellStart"/>
            <w:r w:rsidRPr="00896063">
              <w:rPr>
                <w:rFonts w:ascii="Arial" w:hAnsi="Arial" w:cs="Arial"/>
              </w:rPr>
              <w:t>Flush</w:t>
            </w:r>
            <w:proofErr w:type="spellEnd"/>
            <w:r w:rsidRPr="00896063">
              <w:rPr>
                <w:rFonts w:ascii="Arial" w:hAnsi="Arial" w:cs="Arial"/>
              </w:rPr>
              <w:t xml:space="preserve"> </w:t>
            </w:r>
            <w:proofErr w:type="spellStart"/>
            <w:r w:rsidRPr="00896063">
              <w:rPr>
                <w:rFonts w:ascii="Arial" w:hAnsi="Arial" w:cs="Arial"/>
              </w:rPr>
              <w:t>Mounting</w:t>
            </w:r>
            <w:proofErr w:type="spellEnd"/>
            <w:r w:rsidRPr="00896063">
              <w:rPr>
                <w:rFonts w:ascii="Arial" w:hAnsi="Arial" w:cs="Arial"/>
              </w:rPr>
              <w:t>).</w:t>
            </w:r>
          </w:p>
        </w:tc>
        <w:tc>
          <w:tcPr>
            <w:tcW w:w="992" w:type="dxa"/>
          </w:tcPr>
          <w:p w14:paraId="2B950F32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20CBA560" w14:textId="77777777" w:rsidTr="00144825">
        <w:tc>
          <w:tcPr>
            <w:tcW w:w="1101" w:type="dxa"/>
          </w:tcPr>
          <w:p w14:paraId="68D6B6FA" w14:textId="6A295B5E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103682AB" w14:textId="77777777" w:rsidR="005A25F2" w:rsidRPr="00896063" w:rsidRDefault="005A25F2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 xml:space="preserve">Rozdielová ochrana </w:t>
            </w:r>
            <w:proofErr w:type="spellStart"/>
            <w:r w:rsidRPr="00896063">
              <w:rPr>
                <w:rFonts w:ascii="Arial" w:hAnsi="Arial" w:cs="Arial"/>
              </w:rPr>
              <w:t>dvojvinuťového</w:t>
            </w:r>
            <w:proofErr w:type="spellEnd"/>
            <w:r w:rsidRPr="00896063">
              <w:rPr>
                <w:rFonts w:ascii="Arial" w:hAnsi="Arial" w:cs="Arial"/>
              </w:rPr>
              <w:t xml:space="preserve"> transformátora s lomenou charakteristikou, kompenzáciou vplyvu prevodu PTP, blokádou na harmonické zložky prúdov, kompenzáciou presýtenia PTP, zohľadnenie zapojenia a hodinového uhla vinutí transformátora (zapojená do analógových vstupov 1, 2, 3 – 5, 6, 7)</w:t>
            </w:r>
          </w:p>
        </w:tc>
        <w:tc>
          <w:tcPr>
            <w:tcW w:w="992" w:type="dxa"/>
          </w:tcPr>
          <w:p w14:paraId="163F988A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037E8FFE" w14:textId="77777777" w:rsidTr="00144825">
        <w:tc>
          <w:tcPr>
            <w:tcW w:w="1101" w:type="dxa"/>
          </w:tcPr>
          <w:p w14:paraId="3F94130A" w14:textId="4FA327BF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2EAB4532" w14:textId="77777777" w:rsidR="005A25F2" w:rsidRPr="00896063" w:rsidRDefault="005A25F2" w:rsidP="00C61D4A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 xml:space="preserve">Minimálne 3 stupne 3f nadprúdovej ochrany </w:t>
            </w:r>
            <w:r w:rsidR="00C61D4A">
              <w:rPr>
                <w:rFonts w:ascii="Arial" w:hAnsi="Arial" w:cs="Arial"/>
              </w:rPr>
              <w:t xml:space="preserve">s plnou možnosťou voľby vypínacích charakteristík </w:t>
            </w:r>
            <w:r w:rsidRPr="00896063">
              <w:rPr>
                <w:rFonts w:ascii="Arial" w:hAnsi="Arial" w:cs="Arial"/>
              </w:rPr>
              <w:t>zo 110kV strany (zapojené do prúdových analógových vstupov 1, 2, 3)</w:t>
            </w:r>
          </w:p>
        </w:tc>
        <w:tc>
          <w:tcPr>
            <w:tcW w:w="992" w:type="dxa"/>
          </w:tcPr>
          <w:p w14:paraId="7B8A4B7A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13E6EDCC" w14:textId="77777777" w:rsidTr="00144825">
        <w:tc>
          <w:tcPr>
            <w:tcW w:w="1101" w:type="dxa"/>
          </w:tcPr>
          <w:p w14:paraId="2966C2BD" w14:textId="4138BB3B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6649A0BA" w14:textId="77777777" w:rsidR="005A25F2" w:rsidRPr="00896063" w:rsidRDefault="005A25F2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 xml:space="preserve">Minimálne 3 stupne 3f nadprúdovej </w:t>
            </w:r>
            <w:r w:rsidR="00C61D4A" w:rsidRPr="00896063">
              <w:rPr>
                <w:rFonts w:ascii="Arial" w:hAnsi="Arial" w:cs="Arial"/>
              </w:rPr>
              <w:t xml:space="preserve">ochrany </w:t>
            </w:r>
            <w:r w:rsidR="00C61D4A">
              <w:rPr>
                <w:rFonts w:ascii="Arial" w:hAnsi="Arial" w:cs="Arial"/>
              </w:rPr>
              <w:t>s plnou možnosťou voľby vypínacích charakteristík</w:t>
            </w:r>
            <w:r w:rsidR="00C61D4A" w:rsidRPr="00896063">
              <w:rPr>
                <w:rFonts w:ascii="Arial" w:hAnsi="Arial" w:cs="Arial"/>
              </w:rPr>
              <w:t xml:space="preserve"> </w:t>
            </w:r>
            <w:r w:rsidRPr="00896063">
              <w:rPr>
                <w:rFonts w:ascii="Arial" w:hAnsi="Arial" w:cs="Arial"/>
              </w:rPr>
              <w:t>z 22kV strany (zapojené do prúdových analógových vstupov 5, 6, 7)</w:t>
            </w:r>
          </w:p>
        </w:tc>
        <w:tc>
          <w:tcPr>
            <w:tcW w:w="992" w:type="dxa"/>
          </w:tcPr>
          <w:p w14:paraId="31A7F822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7B8E7ED9" w14:textId="77777777" w:rsidTr="00144825">
        <w:tc>
          <w:tcPr>
            <w:tcW w:w="1101" w:type="dxa"/>
          </w:tcPr>
          <w:p w14:paraId="1D3D5C7D" w14:textId="38738F0A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611F5C9" w14:textId="77777777" w:rsidR="005A25F2" w:rsidRPr="00896063" w:rsidRDefault="005A25F2" w:rsidP="0066354C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 xml:space="preserve">Minimálne </w:t>
            </w:r>
            <w:r w:rsidR="0066354C">
              <w:rPr>
                <w:rFonts w:ascii="Arial" w:hAnsi="Arial" w:cs="Arial"/>
              </w:rPr>
              <w:t>2</w:t>
            </w:r>
            <w:r w:rsidRPr="00896063">
              <w:rPr>
                <w:rFonts w:ascii="Arial" w:hAnsi="Arial" w:cs="Arial"/>
              </w:rPr>
              <w:t xml:space="preserve"> stup</w:t>
            </w:r>
            <w:r w:rsidR="0066354C">
              <w:rPr>
                <w:rFonts w:ascii="Arial" w:hAnsi="Arial" w:cs="Arial"/>
              </w:rPr>
              <w:t>ne</w:t>
            </w:r>
            <w:r w:rsidRPr="00896063">
              <w:rPr>
                <w:rFonts w:ascii="Arial" w:hAnsi="Arial" w:cs="Arial"/>
              </w:rPr>
              <w:t xml:space="preserve"> 1f nadprúdovej </w:t>
            </w:r>
            <w:r w:rsidR="00C61D4A" w:rsidRPr="00896063">
              <w:rPr>
                <w:rFonts w:ascii="Arial" w:hAnsi="Arial" w:cs="Arial"/>
              </w:rPr>
              <w:t xml:space="preserve">ochrany </w:t>
            </w:r>
            <w:r w:rsidR="00C61D4A">
              <w:rPr>
                <w:rFonts w:ascii="Arial" w:hAnsi="Arial" w:cs="Arial"/>
              </w:rPr>
              <w:t>s plnou možnosťou voľby vypínacích charakteristík</w:t>
            </w:r>
            <w:r w:rsidR="00C61D4A" w:rsidRPr="00896063">
              <w:rPr>
                <w:rFonts w:ascii="Arial" w:hAnsi="Arial" w:cs="Arial"/>
              </w:rPr>
              <w:t xml:space="preserve"> </w:t>
            </w:r>
            <w:r w:rsidRPr="00896063">
              <w:rPr>
                <w:rFonts w:ascii="Arial" w:hAnsi="Arial" w:cs="Arial"/>
              </w:rPr>
              <w:t xml:space="preserve">– (kostrová </w:t>
            </w:r>
            <w:proofErr w:type="spellStart"/>
            <w:r w:rsidRPr="00896063">
              <w:rPr>
                <w:rFonts w:ascii="Arial" w:hAnsi="Arial" w:cs="Arial"/>
              </w:rPr>
              <w:t>trafa</w:t>
            </w:r>
            <w:proofErr w:type="spellEnd"/>
            <w:r w:rsidRPr="00896063">
              <w:rPr>
                <w:rFonts w:ascii="Arial" w:hAnsi="Arial" w:cs="Arial"/>
              </w:rPr>
              <w:t xml:space="preserve"> - zapojená do 4 prúdového analógového vstupu)</w:t>
            </w:r>
          </w:p>
        </w:tc>
        <w:tc>
          <w:tcPr>
            <w:tcW w:w="992" w:type="dxa"/>
          </w:tcPr>
          <w:p w14:paraId="0A0EF9B6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39B8B9E8" w14:textId="77777777" w:rsidTr="00144825">
        <w:tc>
          <w:tcPr>
            <w:tcW w:w="1101" w:type="dxa"/>
          </w:tcPr>
          <w:p w14:paraId="24A552D4" w14:textId="44434CD9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75675C90" w14:textId="77777777" w:rsidR="005A25F2" w:rsidRPr="00896063" w:rsidRDefault="005A25F2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 xml:space="preserve">Minimálne 2 stupne 1f nadprúdovej </w:t>
            </w:r>
            <w:r w:rsidR="00C61D4A" w:rsidRPr="00896063">
              <w:rPr>
                <w:rFonts w:ascii="Arial" w:hAnsi="Arial" w:cs="Arial"/>
              </w:rPr>
              <w:t xml:space="preserve">ochrany </w:t>
            </w:r>
            <w:r w:rsidR="00C61D4A">
              <w:rPr>
                <w:rFonts w:ascii="Arial" w:hAnsi="Arial" w:cs="Arial"/>
              </w:rPr>
              <w:t>s plnou možnosťou voľby vypínacích charakteristík</w:t>
            </w:r>
            <w:r w:rsidR="00C61D4A" w:rsidRPr="00896063">
              <w:rPr>
                <w:rFonts w:ascii="Arial" w:hAnsi="Arial" w:cs="Arial"/>
              </w:rPr>
              <w:t xml:space="preserve"> </w:t>
            </w:r>
            <w:r w:rsidRPr="00896063">
              <w:rPr>
                <w:rFonts w:ascii="Arial" w:hAnsi="Arial" w:cs="Arial"/>
              </w:rPr>
              <w:t xml:space="preserve">– (kostrová </w:t>
            </w:r>
            <w:proofErr w:type="spellStart"/>
            <w:r w:rsidRPr="00896063">
              <w:rPr>
                <w:rFonts w:ascii="Arial" w:hAnsi="Arial" w:cs="Arial"/>
              </w:rPr>
              <w:t>odporníka</w:t>
            </w:r>
            <w:proofErr w:type="spellEnd"/>
            <w:r w:rsidRPr="00896063">
              <w:rPr>
                <w:rFonts w:ascii="Arial" w:hAnsi="Arial" w:cs="Arial"/>
              </w:rPr>
              <w:t xml:space="preserve"> - zapojená do 8 prúdového analógového vstupu)</w:t>
            </w:r>
          </w:p>
        </w:tc>
        <w:tc>
          <w:tcPr>
            <w:tcW w:w="992" w:type="dxa"/>
          </w:tcPr>
          <w:p w14:paraId="19570071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59DEAAE9" w14:textId="77777777" w:rsidTr="00144825">
        <w:tc>
          <w:tcPr>
            <w:tcW w:w="1101" w:type="dxa"/>
          </w:tcPr>
          <w:p w14:paraId="7EC0BE5D" w14:textId="64E7EEFB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4353E1C2" w14:textId="77777777" w:rsidR="005A25F2" w:rsidRPr="00896063" w:rsidRDefault="005A25F2" w:rsidP="00144825">
            <w:pPr>
              <w:jc w:val="both"/>
              <w:rPr>
                <w:rFonts w:ascii="Arial" w:hAnsi="Arial" w:cs="Arial"/>
              </w:rPr>
            </w:pPr>
            <w:proofErr w:type="spellStart"/>
            <w:r w:rsidRPr="00896063">
              <w:rPr>
                <w:rFonts w:ascii="Arial" w:hAnsi="Arial" w:cs="Arial"/>
              </w:rPr>
              <w:t>Podpäťová</w:t>
            </w:r>
            <w:proofErr w:type="spellEnd"/>
            <w:r w:rsidRPr="00896063">
              <w:rPr>
                <w:rFonts w:ascii="Arial" w:hAnsi="Arial" w:cs="Arial"/>
              </w:rPr>
              <w:t xml:space="preserve"> ochranná funkcia </w:t>
            </w:r>
          </w:p>
        </w:tc>
        <w:tc>
          <w:tcPr>
            <w:tcW w:w="992" w:type="dxa"/>
          </w:tcPr>
          <w:p w14:paraId="04089F94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57D83728" w14:textId="77777777" w:rsidTr="00144825">
        <w:tc>
          <w:tcPr>
            <w:tcW w:w="1101" w:type="dxa"/>
          </w:tcPr>
          <w:p w14:paraId="4E4F84AF" w14:textId="30C7FE55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BA217D2" w14:textId="77777777" w:rsidR="005A25F2" w:rsidRPr="00896063" w:rsidRDefault="005A25F2" w:rsidP="00144825">
            <w:pPr>
              <w:jc w:val="both"/>
              <w:rPr>
                <w:rFonts w:ascii="Arial" w:hAnsi="Arial" w:cs="Arial"/>
              </w:rPr>
            </w:pPr>
            <w:proofErr w:type="spellStart"/>
            <w:r w:rsidRPr="00896063">
              <w:rPr>
                <w:rFonts w:ascii="Arial" w:hAnsi="Arial" w:cs="Arial"/>
              </w:rPr>
              <w:t>Nadpäťová</w:t>
            </w:r>
            <w:proofErr w:type="spellEnd"/>
            <w:r w:rsidRPr="00896063">
              <w:rPr>
                <w:rFonts w:ascii="Arial" w:hAnsi="Arial" w:cs="Arial"/>
              </w:rPr>
              <w:t xml:space="preserve"> ochranná funkcia</w:t>
            </w:r>
          </w:p>
        </w:tc>
        <w:tc>
          <w:tcPr>
            <w:tcW w:w="992" w:type="dxa"/>
          </w:tcPr>
          <w:p w14:paraId="7478C2DB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617E436C" w14:textId="77777777" w:rsidTr="00144825">
        <w:tc>
          <w:tcPr>
            <w:tcW w:w="1101" w:type="dxa"/>
          </w:tcPr>
          <w:p w14:paraId="1CC8CD14" w14:textId="0374D2FB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E70400C" w14:textId="77777777" w:rsidR="005A25F2" w:rsidRPr="00896063" w:rsidRDefault="005A25F2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Regulátor napätia transformátora</w:t>
            </w:r>
          </w:p>
        </w:tc>
        <w:tc>
          <w:tcPr>
            <w:tcW w:w="992" w:type="dxa"/>
          </w:tcPr>
          <w:p w14:paraId="1355E6A7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74FF17A8" w14:textId="77777777" w:rsidTr="00144825">
        <w:tc>
          <w:tcPr>
            <w:tcW w:w="1101" w:type="dxa"/>
          </w:tcPr>
          <w:p w14:paraId="43ED6D43" w14:textId="33CEA154" w:rsidR="005A25F2" w:rsidRPr="00667030" w:rsidRDefault="005A25F2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68573D1" w14:textId="77777777" w:rsidR="005A25F2" w:rsidRPr="00896063" w:rsidRDefault="005A25F2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Trojpólové vypínanie 110 kV a 22 kV strany transformátora</w:t>
            </w:r>
          </w:p>
        </w:tc>
        <w:tc>
          <w:tcPr>
            <w:tcW w:w="992" w:type="dxa"/>
          </w:tcPr>
          <w:p w14:paraId="48B8CF8C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4A9F1844" w14:textId="77777777" w:rsidTr="00144825">
        <w:tc>
          <w:tcPr>
            <w:tcW w:w="1101" w:type="dxa"/>
          </w:tcPr>
          <w:p w14:paraId="793B7426" w14:textId="190FEB8F" w:rsidR="0066354C" w:rsidRPr="0066354C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78E3DA33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Meracie</w:t>
            </w:r>
            <w:r w:rsidRPr="00896063">
              <w:rPr>
                <w:rFonts w:ascii="Arial" w:hAnsi="Arial" w:cs="Arial"/>
                <w:b/>
              </w:rPr>
              <w:t xml:space="preserve"> </w:t>
            </w:r>
            <w:r w:rsidRPr="00896063">
              <w:rPr>
                <w:rFonts w:ascii="Arial" w:hAnsi="Arial" w:cs="Arial"/>
              </w:rPr>
              <w:t>funkcie</w:t>
            </w:r>
            <w:r w:rsidRPr="00896063">
              <w:rPr>
                <w:rFonts w:ascii="Arial" w:hAnsi="Arial" w:cs="Arial"/>
                <w:b/>
              </w:rPr>
              <w:t xml:space="preserve"> -</w:t>
            </w:r>
            <w:r w:rsidRPr="00896063">
              <w:rPr>
                <w:rFonts w:ascii="Arial" w:hAnsi="Arial" w:cs="Arial"/>
              </w:rPr>
              <w:t xml:space="preserve"> meranie</w:t>
            </w:r>
            <w:r w:rsidRPr="00896063">
              <w:rPr>
                <w:rFonts w:ascii="Arial" w:hAnsi="Arial" w:cs="Arial"/>
                <w:b/>
              </w:rPr>
              <w:t xml:space="preserve"> </w:t>
            </w:r>
            <w:r w:rsidRPr="00896063">
              <w:rPr>
                <w:rFonts w:ascii="Arial" w:hAnsi="Arial" w:cs="Arial"/>
              </w:rPr>
              <w:t>P, Q, S, U, I, f, cos</w:t>
            </w:r>
            <w:r w:rsidRPr="00896063">
              <w:rPr>
                <w:rFonts w:ascii="Arial" w:hAnsi="Arial" w:cs="Arial"/>
              </w:rPr>
              <w:sym w:font="Symbol" w:char="F06A"/>
            </w:r>
            <w:r w:rsidRPr="00896063">
              <w:rPr>
                <w:rFonts w:ascii="Arial" w:hAnsi="Arial" w:cs="Arial"/>
              </w:rPr>
              <w:t xml:space="preserve">, </w:t>
            </w:r>
            <w:proofErr w:type="spellStart"/>
            <w:r w:rsidRPr="00896063">
              <w:rPr>
                <w:rFonts w:ascii="Arial" w:hAnsi="Arial" w:cs="Arial"/>
              </w:rPr>
              <w:t>Idif</w:t>
            </w:r>
            <w:proofErr w:type="spellEnd"/>
            <w:r w:rsidRPr="00896063">
              <w:rPr>
                <w:rFonts w:ascii="Arial" w:hAnsi="Arial" w:cs="Arial"/>
              </w:rPr>
              <w:t xml:space="preserve">, </w:t>
            </w:r>
            <w:proofErr w:type="spellStart"/>
            <w:r w:rsidRPr="00896063">
              <w:rPr>
                <w:rFonts w:ascii="Arial" w:hAnsi="Arial" w:cs="Arial"/>
              </w:rPr>
              <w:t>Istab</w:t>
            </w:r>
            <w:proofErr w:type="spellEnd"/>
            <w:r w:rsidRPr="00896063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836D53B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1A8FB15E" w14:textId="77777777" w:rsidTr="00144825">
        <w:tc>
          <w:tcPr>
            <w:tcW w:w="1101" w:type="dxa"/>
          </w:tcPr>
          <w:p w14:paraId="5472CEC1" w14:textId="12CC90D6" w:rsidR="0066354C" w:rsidRPr="0066354C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372AB16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Možnosť jednoduchej kontroly diferenciálnych a stabilizačných prúdov rozdielovej ochrannej funkcie</w:t>
            </w:r>
          </w:p>
        </w:tc>
        <w:tc>
          <w:tcPr>
            <w:tcW w:w="992" w:type="dxa"/>
          </w:tcPr>
          <w:p w14:paraId="711A5730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082A728E" w14:textId="77777777" w:rsidTr="00144825">
        <w:tc>
          <w:tcPr>
            <w:tcW w:w="1101" w:type="dxa"/>
          </w:tcPr>
          <w:p w14:paraId="15943067" w14:textId="4CDD2AF2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71119D4E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Zobrazovanie aktuálneho stavu všetkých vstupov a výstupov a vnútorných binárnych signálov</w:t>
            </w:r>
          </w:p>
        </w:tc>
        <w:tc>
          <w:tcPr>
            <w:tcW w:w="992" w:type="dxa"/>
          </w:tcPr>
          <w:p w14:paraId="4BCCBAE3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25C29D73" w14:textId="77777777" w:rsidTr="00144825">
        <w:tc>
          <w:tcPr>
            <w:tcW w:w="1101" w:type="dxa"/>
          </w:tcPr>
          <w:p w14:paraId="5F796E20" w14:textId="5BC57182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082B8D6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 xml:space="preserve">Záznamové funkcie s časovým záznamom udalostí </w:t>
            </w:r>
          </w:p>
        </w:tc>
        <w:tc>
          <w:tcPr>
            <w:tcW w:w="992" w:type="dxa"/>
          </w:tcPr>
          <w:p w14:paraId="41F9C335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377E236A" w14:textId="77777777" w:rsidTr="00144825">
        <w:tc>
          <w:tcPr>
            <w:tcW w:w="1101" w:type="dxa"/>
          </w:tcPr>
          <w:p w14:paraId="361F0C69" w14:textId="40A08223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602BE47F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Záznam popudových a vypínacích hodnôt elektrických veličín s časom</w:t>
            </w:r>
          </w:p>
        </w:tc>
        <w:tc>
          <w:tcPr>
            <w:tcW w:w="992" w:type="dxa"/>
          </w:tcPr>
          <w:p w14:paraId="0EE9B980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42122DEC" w14:textId="77777777" w:rsidTr="00144825">
        <w:tc>
          <w:tcPr>
            <w:tcW w:w="1101" w:type="dxa"/>
          </w:tcPr>
          <w:p w14:paraId="7D217105" w14:textId="68AD407E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6F9D304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proofErr w:type="spellStart"/>
            <w:r w:rsidRPr="00896063">
              <w:rPr>
                <w:rFonts w:ascii="Arial" w:hAnsi="Arial" w:cs="Arial"/>
              </w:rPr>
              <w:t>Oscilografický</w:t>
            </w:r>
            <w:proofErr w:type="spellEnd"/>
            <w:r w:rsidRPr="00896063">
              <w:rPr>
                <w:rFonts w:ascii="Arial" w:hAnsi="Arial" w:cs="Arial"/>
              </w:rPr>
              <w:t xml:space="preserve"> záznam priebehu U, I a binárnych vstupov a výstupov počas poruchy</w:t>
            </w:r>
          </w:p>
        </w:tc>
        <w:tc>
          <w:tcPr>
            <w:tcW w:w="992" w:type="dxa"/>
          </w:tcPr>
          <w:p w14:paraId="39210038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0F476D00" w14:textId="77777777" w:rsidTr="00144825">
        <w:tc>
          <w:tcPr>
            <w:tcW w:w="1101" w:type="dxa"/>
          </w:tcPr>
          <w:p w14:paraId="4E789ECF" w14:textId="5990226D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4715082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  <w:bCs/>
              </w:rPr>
              <w:t xml:space="preserve">Možnosť diaľkového sťahovania poruchových zápisov z ochrany </w:t>
            </w:r>
            <w:r w:rsidRPr="00896063">
              <w:rPr>
                <w:rFonts w:ascii="Arial" w:hAnsi="Arial" w:cs="Arial"/>
                <w:bCs/>
              </w:rPr>
              <w:br/>
              <w:t>na pracovisko ochranára komunikačným protokolom vo formáte COMTRADE.</w:t>
            </w:r>
          </w:p>
        </w:tc>
        <w:tc>
          <w:tcPr>
            <w:tcW w:w="992" w:type="dxa"/>
          </w:tcPr>
          <w:p w14:paraId="0A2A2E85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0893BDDC" w14:textId="77777777" w:rsidTr="00144825">
        <w:tc>
          <w:tcPr>
            <w:tcW w:w="1101" w:type="dxa"/>
          </w:tcPr>
          <w:p w14:paraId="422D53D2" w14:textId="098584B8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FF56951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 xml:space="preserve">Minimálne 4 nezávislé sady nastavenia s možnosťou ich prepnutia pomocou binárnych vstupov alebo cez </w:t>
            </w:r>
            <w:proofErr w:type="spellStart"/>
            <w:r w:rsidRPr="00896063">
              <w:rPr>
                <w:rFonts w:ascii="Arial" w:hAnsi="Arial" w:cs="Arial"/>
              </w:rPr>
              <w:t>optokomunikáciu</w:t>
            </w:r>
            <w:proofErr w:type="spellEnd"/>
            <w:r w:rsidRPr="00896063">
              <w:rPr>
                <w:rFonts w:ascii="Arial" w:hAnsi="Arial" w:cs="Arial"/>
              </w:rPr>
              <w:t xml:space="preserve"> z RIS</w:t>
            </w:r>
          </w:p>
        </w:tc>
        <w:tc>
          <w:tcPr>
            <w:tcW w:w="992" w:type="dxa"/>
          </w:tcPr>
          <w:p w14:paraId="64D633F2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45414BE1" w14:textId="77777777" w:rsidTr="00144825">
        <w:tc>
          <w:tcPr>
            <w:tcW w:w="1101" w:type="dxa"/>
          </w:tcPr>
          <w:p w14:paraId="26E74676" w14:textId="62414781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1186F6C9" w14:textId="77777777" w:rsidR="0066354C" w:rsidRPr="00896063" w:rsidRDefault="0066354C" w:rsidP="00787A06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 xml:space="preserve">Ovládacie funkcie pre ovládanie parametrových </w:t>
            </w:r>
            <w:proofErr w:type="spellStart"/>
            <w:r w:rsidRPr="00896063">
              <w:rPr>
                <w:rFonts w:ascii="Arial" w:hAnsi="Arial" w:cs="Arial"/>
              </w:rPr>
              <w:t>sád</w:t>
            </w:r>
            <w:proofErr w:type="spellEnd"/>
            <w:r w:rsidRPr="00896063">
              <w:rPr>
                <w:rFonts w:ascii="Arial" w:hAnsi="Arial" w:cs="Arial"/>
              </w:rPr>
              <w:t xml:space="preserve">  </w:t>
            </w:r>
          </w:p>
        </w:tc>
        <w:tc>
          <w:tcPr>
            <w:tcW w:w="992" w:type="dxa"/>
          </w:tcPr>
          <w:p w14:paraId="01B62F4D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2C05CC75" w14:textId="77777777" w:rsidTr="00144825">
        <w:tc>
          <w:tcPr>
            <w:tcW w:w="1101" w:type="dxa"/>
          </w:tcPr>
          <w:p w14:paraId="7508C556" w14:textId="7D6116B2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6C8779D6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Logické funkcie a hradlá pre vytvorenie logických schém</w:t>
            </w:r>
          </w:p>
        </w:tc>
        <w:tc>
          <w:tcPr>
            <w:tcW w:w="992" w:type="dxa"/>
          </w:tcPr>
          <w:p w14:paraId="245A01DA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17C40CA6" w14:textId="77777777" w:rsidTr="00144825">
        <w:tc>
          <w:tcPr>
            <w:tcW w:w="1101" w:type="dxa"/>
          </w:tcPr>
          <w:p w14:paraId="75816A2F" w14:textId="10B0AE04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0D38A6F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Možnosť voľnej vnútornej konfigurácie jednotlivých vstupov, výstupov, funkcií a vypínacích logík</w:t>
            </w:r>
          </w:p>
        </w:tc>
        <w:tc>
          <w:tcPr>
            <w:tcW w:w="992" w:type="dxa"/>
          </w:tcPr>
          <w:p w14:paraId="4E727374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1916303E" w14:textId="77777777" w:rsidTr="00144825">
        <w:tc>
          <w:tcPr>
            <w:tcW w:w="1101" w:type="dxa"/>
          </w:tcPr>
          <w:p w14:paraId="572603A3" w14:textId="651092F6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68665B0E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Systém trvalej samokontroly HW a SW a jej signalizácia cez BOUT do RIS</w:t>
            </w:r>
          </w:p>
        </w:tc>
        <w:tc>
          <w:tcPr>
            <w:tcW w:w="992" w:type="dxa"/>
          </w:tcPr>
          <w:p w14:paraId="39C015EE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5445A870" w14:textId="77777777" w:rsidTr="00144825">
        <w:tc>
          <w:tcPr>
            <w:tcW w:w="1101" w:type="dxa"/>
          </w:tcPr>
          <w:p w14:paraId="034579C4" w14:textId="47E2DA75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1B5D135F" w14:textId="77777777" w:rsidR="0066354C" w:rsidRPr="00896063" w:rsidRDefault="0066354C" w:rsidP="00144825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Komunikačné rozhranie pre lokálnu komunikáciu s PC – predný port</w:t>
            </w:r>
          </w:p>
        </w:tc>
        <w:tc>
          <w:tcPr>
            <w:tcW w:w="992" w:type="dxa"/>
          </w:tcPr>
          <w:p w14:paraId="5CBCDBB5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0713869E" w14:textId="77777777" w:rsidTr="00144825">
        <w:tc>
          <w:tcPr>
            <w:tcW w:w="1101" w:type="dxa"/>
          </w:tcPr>
          <w:p w14:paraId="0F5BA9EE" w14:textId="64E39457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4A92CFC0" w14:textId="77777777" w:rsidR="0066354C" w:rsidRPr="00896063" w:rsidRDefault="00C43B91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Komunikačné rozhranie IEC61850 pre komuniká</w:t>
            </w:r>
            <w:r>
              <w:rPr>
                <w:rFonts w:ascii="Arial" w:hAnsi="Arial" w:cs="Arial"/>
              </w:rPr>
              <w:t>ciu s RIS rozvodne – zadný optický port s LC konektorom.</w:t>
            </w:r>
          </w:p>
        </w:tc>
        <w:tc>
          <w:tcPr>
            <w:tcW w:w="992" w:type="dxa"/>
          </w:tcPr>
          <w:p w14:paraId="7D38CCBE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70176C18" w14:textId="77777777" w:rsidTr="00144825">
        <w:tc>
          <w:tcPr>
            <w:tcW w:w="1101" w:type="dxa"/>
          </w:tcPr>
          <w:p w14:paraId="13201CF7" w14:textId="09BEC5A5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5203E0BC" w14:textId="77777777" w:rsidR="0066354C" w:rsidRPr="00896063" w:rsidRDefault="0066354C" w:rsidP="00E06C1B">
            <w:pPr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</w:rPr>
              <w:t>Komunikačné rozhranie pre komunikáciu s pracoviskom ochranára cez TWAN</w:t>
            </w:r>
            <w:r w:rsidR="00E06C1B">
              <w:rPr>
                <w:rFonts w:ascii="Arial" w:hAnsi="Arial" w:cs="Arial"/>
              </w:rPr>
              <w:t>. Na fyzickej vrstve môže byť použitý port uvedený v bode 4.5.52.</w:t>
            </w:r>
          </w:p>
        </w:tc>
        <w:tc>
          <w:tcPr>
            <w:tcW w:w="992" w:type="dxa"/>
          </w:tcPr>
          <w:p w14:paraId="79D15E31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2DF1ED37" w14:textId="77777777" w:rsidTr="00144825">
        <w:tc>
          <w:tcPr>
            <w:tcW w:w="1101" w:type="dxa"/>
          </w:tcPr>
          <w:p w14:paraId="4D9ABCF2" w14:textId="76B0FDF7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444F5CDE" w14:textId="77777777" w:rsidR="0066354C" w:rsidRPr="00896063" w:rsidRDefault="0066354C" w:rsidP="00144825">
            <w:pPr>
              <w:tabs>
                <w:tab w:val="left" w:pos="459"/>
              </w:tabs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</w:rPr>
              <w:t>Reakčná doba vypínania ochrany vrátane koncového relé max. 30 ms.</w:t>
            </w:r>
          </w:p>
        </w:tc>
        <w:tc>
          <w:tcPr>
            <w:tcW w:w="992" w:type="dxa"/>
          </w:tcPr>
          <w:p w14:paraId="33AA7908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68D51186" w14:textId="77777777" w:rsidTr="00144825">
        <w:tc>
          <w:tcPr>
            <w:tcW w:w="1101" w:type="dxa"/>
          </w:tcPr>
          <w:p w14:paraId="3526317F" w14:textId="7F0BE151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154598CD" w14:textId="77777777" w:rsidR="0066354C" w:rsidRPr="00896063" w:rsidRDefault="0066354C" w:rsidP="00144825">
            <w:pPr>
              <w:tabs>
                <w:tab w:val="left" w:pos="459"/>
              </w:tabs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  <w:bCs/>
              </w:rPr>
              <w:t xml:space="preserve">Vytvorenie konfigurácie a nastavenia ochrany v režime </w:t>
            </w:r>
            <w:proofErr w:type="spellStart"/>
            <w:r w:rsidRPr="00896063">
              <w:rPr>
                <w:rFonts w:ascii="Arial" w:hAnsi="Arial" w:cs="Arial"/>
                <w:bCs/>
              </w:rPr>
              <w:t>off</w:t>
            </w:r>
            <w:proofErr w:type="spellEnd"/>
            <w:r w:rsidRPr="00896063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896063">
              <w:rPr>
                <w:rFonts w:ascii="Arial" w:hAnsi="Arial" w:cs="Arial"/>
                <w:bCs/>
              </w:rPr>
              <w:t>line</w:t>
            </w:r>
            <w:proofErr w:type="spellEnd"/>
            <w:r w:rsidRPr="00896063">
              <w:rPr>
                <w:rFonts w:ascii="Arial" w:hAnsi="Arial" w:cs="Arial"/>
                <w:bCs/>
              </w:rPr>
              <w:t xml:space="preserve"> v PC s dodatočným lokálnym prenosom konfigurácie do ochrany.</w:t>
            </w:r>
          </w:p>
        </w:tc>
        <w:tc>
          <w:tcPr>
            <w:tcW w:w="992" w:type="dxa"/>
          </w:tcPr>
          <w:p w14:paraId="2A03A4C6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2DB010F1" w14:textId="77777777" w:rsidTr="00144825">
        <w:tc>
          <w:tcPr>
            <w:tcW w:w="1101" w:type="dxa"/>
          </w:tcPr>
          <w:p w14:paraId="510E3A77" w14:textId="05CFD28C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29E5B994" w14:textId="77777777" w:rsidR="0066354C" w:rsidRPr="00896063" w:rsidRDefault="0066354C" w:rsidP="00144825">
            <w:pPr>
              <w:tabs>
                <w:tab w:val="left" w:pos="459"/>
              </w:tabs>
              <w:jc w:val="both"/>
              <w:rPr>
                <w:rFonts w:ascii="Arial" w:hAnsi="Arial" w:cs="Arial"/>
              </w:rPr>
            </w:pPr>
            <w:r w:rsidRPr="00896063">
              <w:rPr>
                <w:rFonts w:ascii="Arial" w:hAnsi="Arial" w:cs="Arial"/>
                <w:bCs/>
              </w:rPr>
              <w:t xml:space="preserve">Vyčítanie kompletnej konfigurácie a parametrov z ochrany do PC </w:t>
            </w:r>
            <w:r w:rsidRPr="00896063">
              <w:rPr>
                <w:rFonts w:ascii="Arial" w:hAnsi="Arial" w:cs="Arial"/>
                <w:bCs/>
              </w:rPr>
              <w:br/>
              <w:t>cez servisné rozhranie a cez diaľkovú správu aj bez existencie konfigurácie a nastavenia ochrany v PC.</w:t>
            </w:r>
          </w:p>
        </w:tc>
        <w:tc>
          <w:tcPr>
            <w:tcW w:w="992" w:type="dxa"/>
          </w:tcPr>
          <w:p w14:paraId="6D0D2E24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05ACC3C4" w14:textId="77777777" w:rsidTr="00144825">
        <w:tc>
          <w:tcPr>
            <w:tcW w:w="1101" w:type="dxa"/>
          </w:tcPr>
          <w:p w14:paraId="5686BCC0" w14:textId="10CCEA8D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0A03EB5E" w14:textId="77777777" w:rsidR="0066354C" w:rsidRPr="005671C3" w:rsidRDefault="0066354C" w:rsidP="005671C3">
            <w:pPr>
              <w:jc w:val="both"/>
              <w:rPr>
                <w:rFonts w:ascii="Arial" w:hAnsi="Arial" w:cs="Arial"/>
              </w:rPr>
            </w:pPr>
            <w:r w:rsidRPr="005671C3">
              <w:rPr>
                <w:rFonts w:ascii="Arial" w:hAnsi="Arial" w:cs="Arial"/>
              </w:rPr>
              <w:t xml:space="preserve">Komunikačný, konfiguračný a </w:t>
            </w:r>
            <w:proofErr w:type="spellStart"/>
            <w:r w:rsidRPr="005671C3">
              <w:rPr>
                <w:rFonts w:ascii="Arial" w:hAnsi="Arial" w:cs="Arial"/>
              </w:rPr>
              <w:t>parametrizačný</w:t>
            </w:r>
            <w:proofErr w:type="spellEnd"/>
            <w:r w:rsidRPr="005671C3">
              <w:rPr>
                <w:rFonts w:ascii="Arial" w:hAnsi="Arial" w:cs="Arial"/>
              </w:rPr>
              <w:t xml:space="preserve">  SW balík na lokálnu aj vzdialenú obsluhu terminálu.</w:t>
            </w:r>
          </w:p>
        </w:tc>
        <w:tc>
          <w:tcPr>
            <w:tcW w:w="992" w:type="dxa"/>
          </w:tcPr>
          <w:p w14:paraId="536931EA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6354C" w:rsidRPr="00667030" w14:paraId="1DD47988" w14:textId="77777777" w:rsidTr="00144825">
        <w:tc>
          <w:tcPr>
            <w:tcW w:w="1101" w:type="dxa"/>
          </w:tcPr>
          <w:p w14:paraId="4FDEDCF1" w14:textId="204EE4B6" w:rsidR="0066354C" w:rsidRPr="00667030" w:rsidRDefault="0066354C" w:rsidP="00D642EA">
            <w:pPr>
              <w:pStyle w:val="Odsekzoznamu"/>
              <w:numPr>
                <w:ilvl w:val="0"/>
                <w:numId w:val="22"/>
              </w:numPr>
              <w:ind w:left="0" w:firstLine="0"/>
              <w:jc w:val="center"/>
              <w:rPr>
                <w:rFonts w:cs="Arial"/>
                <w:b/>
                <w:lang w:eastAsia="cs-CZ"/>
              </w:rPr>
            </w:pPr>
          </w:p>
        </w:tc>
        <w:tc>
          <w:tcPr>
            <w:tcW w:w="7087" w:type="dxa"/>
            <w:gridSpan w:val="2"/>
          </w:tcPr>
          <w:p w14:paraId="33CEDFDF" w14:textId="77777777" w:rsidR="0066354C" w:rsidRPr="00896063" w:rsidRDefault="0066354C" w:rsidP="00144825">
            <w:pPr>
              <w:tabs>
                <w:tab w:val="left" w:pos="459"/>
              </w:tabs>
              <w:jc w:val="both"/>
              <w:rPr>
                <w:rFonts w:ascii="Arial" w:hAnsi="Arial" w:cs="Arial"/>
                <w:lang w:eastAsia="cs-CZ"/>
              </w:rPr>
            </w:pPr>
            <w:r w:rsidRPr="00896063">
              <w:rPr>
                <w:rFonts w:ascii="Arial" w:hAnsi="Arial" w:cs="Arial"/>
              </w:rPr>
              <w:t>Označenie musí zahŕňať meno, obchodnú známku, alebo identifikačnú značku výrobcu ochrany (terminálu), typ zariadenia, výrobné číslo. Označenie musí byť trvanlivé a ľahko čitateľné aj po nainštalovaní zariadenia do rozvádzača.</w:t>
            </w:r>
          </w:p>
        </w:tc>
        <w:tc>
          <w:tcPr>
            <w:tcW w:w="992" w:type="dxa"/>
          </w:tcPr>
          <w:p w14:paraId="226F2B15" w14:textId="77777777" w:rsidR="0066354C" w:rsidRPr="00667030" w:rsidRDefault="0066354C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7B471305" w14:textId="77777777" w:rsidR="005A25F2" w:rsidRDefault="005A25F2" w:rsidP="005A25F2"/>
    <w:p w14:paraId="5364825D" w14:textId="77777777" w:rsidR="005A25F2" w:rsidRPr="003D55BA" w:rsidRDefault="005A25F2" w:rsidP="005A25F2">
      <w:pPr>
        <w:pStyle w:val="Nadpis1"/>
        <w:rPr>
          <w:b/>
          <w:sz w:val="22"/>
          <w:szCs w:val="22"/>
        </w:rPr>
      </w:pPr>
      <w:r w:rsidRPr="003D55BA">
        <w:rPr>
          <w:b/>
          <w:sz w:val="22"/>
          <w:szCs w:val="22"/>
        </w:rPr>
        <w:t>4.</w:t>
      </w:r>
      <w:r w:rsidR="008B132D">
        <w:rPr>
          <w:b/>
          <w:sz w:val="22"/>
          <w:szCs w:val="22"/>
        </w:rPr>
        <w:t>5</w:t>
      </w:r>
      <w:r w:rsidRPr="003D55BA">
        <w:rPr>
          <w:b/>
          <w:sz w:val="22"/>
          <w:szCs w:val="22"/>
        </w:rPr>
        <w:t xml:space="preserve"> Typové označenie a počty ponúkaných ochranných terminálov 110 kV   </w:t>
      </w:r>
    </w:p>
    <w:p w14:paraId="51E9FAEF" w14:textId="77777777" w:rsidR="005A25F2" w:rsidRPr="003D55BA" w:rsidRDefault="005A25F2" w:rsidP="005A25F2">
      <w:pPr>
        <w:pStyle w:val="Nadpis1"/>
        <w:rPr>
          <w:b/>
          <w:sz w:val="22"/>
          <w:szCs w:val="22"/>
        </w:rPr>
      </w:pPr>
      <w:r w:rsidRPr="003D55BA">
        <w:rPr>
          <w:b/>
          <w:sz w:val="22"/>
          <w:szCs w:val="22"/>
        </w:rPr>
        <w:t xml:space="preserve">      odbočiek</w:t>
      </w:r>
    </w:p>
    <w:p w14:paraId="184C71CD" w14:textId="77777777" w:rsidR="005A25F2" w:rsidRPr="00D42202" w:rsidRDefault="005A25F2" w:rsidP="005A25F2">
      <w:pPr>
        <w:rPr>
          <w:color w:val="FF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4539"/>
        <w:gridCol w:w="2455"/>
        <w:gridCol w:w="987"/>
      </w:tblGrid>
      <w:tr w:rsidR="005A25F2" w:rsidRPr="00D42202" w14:paraId="6B58511A" w14:textId="77777777" w:rsidTr="00144825">
        <w:tc>
          <w:tcPr>
            <w:tcW w:w="1101" w:type="dxa"/>
          </w:tcPr>
          <w:p w14:paraId="47B68A2F" w14:textId="77777777" w:rsidR="005A25F2" w:rsidRPr="003D55BA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4677" w:type="dxa"/>
          </w:tcPr>
          <w:p w14:paraId="40DFF634" w14:textId="77777777" w:rsidR="005A25F2" w:rsidRPr="003D55BA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3D55BA">
              <w:rPr>
                <w:rFonts w:ascii="Arial" w:hAnsi="Arial" w:cs="Arial"/>
                <w:b/>
                <w:lang w:eastAsia="cs-CZ"/>
              </w:rPr>
              <w:t>Druh zariadenia</w:t>
            </w:r>
          </w:p>
        </w:tc>
        <w:tc>
          <w:tcPr>
            <w:tcW w:w="2513" w:type="dxa"/>
          </w:tcPr>
          <w:p w14:paraId="6AF50D84" w14:textId="77777777" w:rsidR="005A25F2" w:rsidRPr="003D55BA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3D55BA">
              <w:rPr>
                <w:rFonts w:ascii="Arial" w:hAnsi="Arial" w:cs="Arial"/>
                <w:b/>
                <w:lang w:eastAsia="cs-CZ"/>
              </w:rPr>
              <w:t xml:space="preserve">Typové označenie </w:t>
            </w:r>
            <w:r w:rsidRPr="003D55BA">
              <w:rPr>
                <w:rFonts w:ascii="Arial" w:hAnsi="Arial" w:cs="Arial"/>
                <w:b/>
                <w:vertAlign w:val="superscript"/>
                <w:lang w:eastAsia="cs-CZ"/>
              </w:rPr>
              <w:t>*)</w:t>
            </w:r>
          </w:p>
        </w:tc>
        <w:tc>
          <w:tcPr>
            <w:tcW w:w="997" w:type="dxa"/>
          </w:tcPr>
          <w:p w14:paraId="56147EFB" w14:textId="77777777" w:rsidR="005A25F2" w:rsidRPr="003D55BA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3D55BA">
              <w:rPr>
                <w:rFonts w:ascii="Arial" w:hAnsi="Arial" w:cs="Arial"/>
                <w:b/>
                <w:lang w:eastAsia="cs-CZ"/>
              </w:rPr>
              <w:t>Počet ks</w:t>
            </w:r>
          </w:p>
        </w:tc>
      </w:tr>
      <w:tr w:rsidR="005A25F2" w:rsidRPr="00D42202" w14:paraId="5C9786E4" w14:textId="77777777" w:rsidTr="00144825">
        <w:tc>
          <w:tcPr>
            <w:tcW w:w="1101" w:type="dxa"/>
          </w:tcPr>
          <w:p w14:paraId="362C3E31" w14:textId="77777777" w:rsidR="005A25F2" w:rsidRPr="00C7251F" w:rsidRDefault="005A25F2" w:rsidP="008B132D">
            <w:pPr>
              <w:pStyle w:val="Zarkazkladnhotextu2"/>
              <w:spacing w:after="0" w:line="240" w:lineRule="auto"/>
              <w:ind w:left="0"/>
              <w:jc w:val="center"/>
              <w:rPr>
                <w:rFonts w:ascii="Arial" w:hAnsi="Arial" w:cs="Arial"/>
                <w:b/>
              </w:rPr>
            </w:pPr>
            <w:r w:rsidRPr="00C7251F">
              <w:rPr>
                <w:rFonts w:ascii="Arial" w:hAnsi="Arial" w:cs="Arial"/>
                <w:b/>
              </w:rPr>
              <w:t>4.</w:t>
            </w:r>
            <w:r w:rsidR="008B132D">
              <w:rPr>
                <w:rFonts w:ascii="Arial" w:hAnsi="Arial" w:cs="Arial"/>
                <w:b/>
              </w:rPr>
              <w:t>5</w:t>
            </w:r>
            <w:r w:rsidRPr="00C7251F">
              <w:rPr>
                <w:rFonts w:ascii="Arial" w:hAnsi="Arial" w:cs="Arial"/>
                <w:b/>
              </w:rPr>
              <w:t>.1</w:t>
            </w:r>
          </w:p>
        </w:tc>
        <w:tc>
          <w:tcPr>
            <w:tcW w:w="4677" w:type="dxa"/>
          </w:tcPr>
          <w:p w14:paraId="5A5ABF6E" w14:textId="77777777" w:rsidR="005A25F2" w:rsidRPr="003D55BA" w:rsidRDefault="005A25F2" w:rsidP="008B132D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  <w:r w:rsidRPr="003D55BA">
              <w:rPr>
                <w:rFonts w:ascii="Arial" w:hAnsi="Arial" w:cs="Arial"/>
              </w:rPr>
              <w:t>Hlavný ochranný terminál 110 kV vedenia – distančná ochrana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2513" w:type="dxa"/>
          </w:tcPr>
          <w:p w14:paraId="666ED2CC" w14:textId="77777777" w:rsidR="005A25F2" w:rsidRPr="003D55BA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997" w:type="dxa"/>
          </w:tcPr>
          <w:p w14:paraId="4499D545" w14:textId="77777777" w:rsidR="005A25F2" w:rsidRPr="003D55BA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3D55BA">
              <w:rPr>
                <w:rFonts w:ascii="Arial" w:hAnsi="Arial" w:cs="Arial"/>
                <w:b/>
                <w:lang w:eastAsia="cs-CZ"/>
              </w:rPr>
              <w:t>2</w:t>
            </w:r>
          </w:p>
        </w:tc>
      </w:tr>
      <w:tr w:rsidR="005A25F2" w:rsidRPr="00D42202" w14:paraId="65CC0900" w14:textId="77777777" w:rsidTr="00144825">
        <w:tc>
          <w:tcPr>
            <w:tcW w:w="1101" w:type="dxa"/>
          </w:tcPr>
          <w:p w14:paraId="3C1EB5F7" w14:textId="77777777" w:rsidR="005A25F2" w:rsidRPr="00C7251F" w:rsidRDefault="00E84D6C" w:rsidP="008B132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4.</w:t>
            </w:r>
            <w:r w:rsidR="008B132D">
              <w:rPr>
                <w:rFonts w:ascii="Arial" w:hAnsi="Arial" w:cs="Arial"/>
                <w:b/>
              </w:rPr>
              <w:t>5</w:t>
            </w:r>
            <w:r>
              <w:rPr>
                <w:rFonts w:ascii="Arial" w:hAnsi="Arial" w:cs="Arial"/>
                <w:b/>
              </w:rPr>
              <w:t>.2</w:t>
            </w:r>
          </w:p>
        </w:tc>
        <w:tc>
          <w:tcPr>
            <w:tcW w:w="4677" w:type="dxa"/>
          </w:tcPr>
          <w:p w14:paraId="0137961B" w14:textId="77777777" w:rsidR="005A25F2" w:rsidRPr="003D55BA" w:rsidRDefault="005A25F2" w:rsidP="008B132D">
            <w:pPr>
              <w:rPr>
                <w:rFonts w:ascii="Arial" w:hAnsi="Arial" w:cs="Arial"/>
              </w:rPr>
            </w:pPr>
            <w:r w:rsidRPr="003D55BA">
              <w:rPr>
                <w:rFonts w:ascii="Arial" w:hAnsi="Arial" w:cs="Arial"/>
              </w:rPr>
              <w:t>Záložný ochranný terminál 110 kV vedenia</w:t>
            </w:r>
            <w:r>
              <w:rPr>
                <w:rFonts w:ascii="Arial" w:hAnsi="Arial" w:cs="Arial"/>
              </w:rPr>
              <w:t xml:space="preserve"> – </w:t>
            </w:r>
            <w:r w:rsidR="008B132D">
              <w:rPr>
                <w:rFonts w:ascii="Arial" w:hAnsi="Arial" w:cs="Arial"/>
              </w:rPr>
              <w:t xml:space="preserve">nadprúdová </w:t>
            </w:r>
            <w:r>
              <w:rPr>
                <w:rFonts w:ascii="Arial" w:hAnsi="Arial" w:cs="Arial"/>
              </w:rPr>
              <w:t>ochrana</w:t>
            </w:r>
          </w:p>
        </w:tc>
        <w:tc>
          <w:tcPr>
            <w:tcW w:w="2513" w:type="dxa"/>
          </w:tcPr>
          <w:p w14:paraId="4C864753" w14:textId="77777777" w:rsidR="005A25F2" w:rsidRPr="003D55BA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997" w:type="dxa"/>
          </w:tcPr>
          <w:p w14:paraId="566B19DD" w14:textId="77777777" w:rsidR="005A25F2" w:rsidRDefault="00144825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2</w:t>
            </w:r>
          </w:p>
        </w:tc>
      </w:tr>
      <w:tr w:rsidR="00144825" w:rsidRPr="00D42202" w14:paraId="479507E0" w14:textId="77777777" w:rsidTr="00144825">
        <w:tc>
          <w:tcPr>
            <w:tcW w:w="1101" w:type="dxa"/>
          </w:tcPr>
          <w:p w14:paraId="5F823D68" w14:textId="77777777" w:rsidR="00144825" w:rsidRPr="00C7251F" w:rsidRDefault="00144825" w:rsidP="008B132D">
            <w:pPr>
              <w:jc w:val="center"/>
              <w:rPr>
                <w:rFonts w:ascii="Arial" w:hAnsi="Arial" w:cs="Arial"/>
                <w:b/>
              </w:rPr>
            </w:pPr>
            <w:r w:rsidRPr="00C7251F">
              <w:rPr>
                <w:rFonts w:ascii="Arial" w:hAnsi="Arial" w:cs="Arial"/>
                <w:b/>
              </w:rPr>
              <w:t>4.</w:t>
            </w:r>
            <w:r w:rsidR="008B132D">
              <w:rPr>
                <w:rFonts w:ascii="Arial" w:hAnsi="Arial" w:cs="Arial"/>
                <w:b/>
              </w:rPr>
              <w:t>5</w:t>
            </w:r>
            <w:r w:rsidRPr="00C7251F">
              <w:rPr>
                <w:rFonts w:ascii="Arial" w:hAnsi="Arial" w:cs="Arial"/>
                <w:b/>
              </w:rPr>
              <w:t>.</w:t>
            </w:r>
            <w:r w:rsidR="00606FBB">
              <w:rPr>
                <w:rFonts w:ascii="Arial" w:hAnsi="Arial" w:cs="Arial"/>
                <w:b/>
              </w:rPr>
              <w:t>3</w:t>
            </w:r>
          </w:p>
        </w:tc>
        <w:tc>
          <w:tcPr>
            <w:tcW w:w="4677" w:type="dxa"/>
          </w:tcPr>
          <w:p w14:paraId="227ABB04" w14:textId="77777777" w:rsidR="00144825" w:rsidRDefault="00144825" w:rsidP="00144825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  <w:proofErr w:type="spellStart"/>
            <w:r>
              <w:rPr>
                <w:rFonts w:ascii="Arial" w:hAnsi="Arial" w:cs="Arial"/>
                <w:lang w:eastAsia="cs-CZ"/>
              </w:rPr>
              <w:t>Synchrocheck</w:t>
            </w:r>
            <w:proofErr w:type="spellEnd"/>
          </w:p>
          <w:p w14:paraId="59654212" w14:textId="77777777" w:rsidR="00144825" w:rsidRPr="009C2ACF" w:rsidRDefault="00144825" w:rsidP="008B132D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</w:p>
        </w:tc>
        <w:tc>
          <w:tcPr>
            <w:tcW w:w="2513" w:type="dxa"/>
          </w:tcPr>
          <w:p w14:paraId="1CA4A088" w14:textId="77777777" w:rsidR="00144825" w:rsidRPr="003D55BA" w:rsidRDefault="00144825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997" w:type="dxa"/>
          </w:tcPr>
          <w:p w14:paraId="72AF3BC6" w14:textId="77777777" w:rsidR="00144825" w:rsidRPr="003D55BA" w:rsidRDefault="00474094" w:rsidP="00474094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</w:t>
            </w:r>
          </w:p>
        </w:tc>
      </w:tr>
      <w:tr w:rsidR="00144825" w:rsidRPr="00D42202" w14:paraId="010FECB0" w14:textId="77777777" w:rsidTr="00144825">
        <w:tc>
          <w:tcPr>
            <w:tcW w:w="1101" w:type="dxa"/>
          </w:tcPr>
          <w:p w14:paraId="3B5BFA69" w14:textId="77777777" w:rsidR="00144825" w:rsidRPr="00C7251F" w:rsidRDefault="00144825" w:rsidP="00606FBB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4.</w:t>
            </w:r>
            <w:r w:rsidR="008B132D">
              <w:rPr>
                <w:rFonts w:ascii="Arial" w:hAnsi="Arial" w:cs="Arial"/>
                <w:b/>
              </w:rPr>
              <w:t>5</w:t>
            </w:r>
            <w:r>
              <w:rPr>
                <w:rFonts w:ascii="Arial" w:hAnsi="Arial" w:cs="Arial"/>
                <w:b/>
              </w:rPr>
              <w:t>.</w:t>
            </w:r>
            <w:r w:rsidR="00606FBB">
              <w:rPr>
                <w:rFonts w:ascii="Arial" w:hAnsi="Arial" w:cs="Arial"/>
                <w:b/>
              </w:rPr>
              <w:t>4</w:t>
            </w:r>
          </w:p>
        </w:tc>
        <w:tc>
          <w:tcPr>
            <w:tcW w:w="4677" w:type="dxa"/>
          </w:tcPr>
          <w:p w14:paraId="52A26669" w14:textId="77777777" w:rsidR="00144825" w:rsidRDefault="00144825" w:rsidP="00144825">
            <w:pPr>
              <w:rPr>
                <w:rFonts w:ascii="Arial" w:hAnsi="Arial" w:cs="Arial"/>
              </w:rPr>
            </w:pPr>
            <w:r w:rsidRPr="00C4502D">
              <w:rPr>
                <w:rFonts w:ascii="Arial" w:hAnsi="Arial" w:cs="Arial"/>
              </w:rPr>
              <w:t xml:space="preserve">Hlavný ochranný terminál transformátora </w:t>
            </w:r>
          </w:p>
          <w:p w14:paraId="3B3FA2EF" w14:textId="77777777" w:rsidR="00144825" w:rsidRPr="003D55BA" w:rsidRDefault="00144825" w:rsidP="008B132D">
            <w:pPr>
              <w:rPr>
                <w:rFonts w:ascii="Arial" w:hAnsi="Arial" w:cs="Arial"/>
              </w:rPr>
            </w:pPr>
            <w:r w:rsidRPr="00C4502D">
              <w:rPr>
                <w:rFonts w:ascii="Arial" w:hAnsi="Arial" w:cs="Arial"/>
              </w:rPr>
              <w:t>110/23 kV</w:t>
            </w:r>
            <w:r w:rsidR="008B132D">
              <w:rPr>
                <w:rFonts w:ascii="Arial" w:hAnsi="Arial" w:cs="Arial"/>
              </w:rPr>
              <w:t xml:space="preserve"> </w:t>
            </w:r>
            <w:r w:rsidRPr="005A25F2">
              <w:rPr>
                <w:rFonts w:ascii="Arial" w:hAnsi="Arial" w:cs="Arial"/>
                <w:i/>
                <w:sz w:val="16"/>
                <w:szCs w:val="16"/>
              </w:rPr>
              <w:t xml:space="preserve"> </w:t>
            </w:r>
          </w:p>
        </w:tc>
        <w:tc>
          <w:tcPr>
            <w:tcW w:w="2513" w:type="dxa"/>
          </w:tcPr>
          <w:p w14:paraId="135A8E08" w14:textId="77777777" w:rsidR="00144825" w:rsidRPr="00667030" w:rsidRDefault="00144825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997" w:type="dxa"/>
          </w:tcPr>
          <w:p w14:paraId="14078F44" w14:textId="77777777" w:rsidR="00144825" w:rsidRPr="00667030" w:rsidRDefault="00144825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2</w:t>
            </w:r>
          </w:p>
        </w:tc>
      </w:tr>
    </w:tbl>
    <w:p w14:paraId="5AF7CC44" w14:textId="77777777" w:rsidR="00DB6D83" w:rsidRDefault="00DB6D83" w:rsidP="005A25F2">
      <w:pPr>
        <w:rPr>
          <w:rFonts w:ascii="Arial" w:hAnsi="Arial" w:cs="Arial"/>
          <w:b/>
          <w:sz w:val="24"/>
          <w:szCs w:val="24"/>
        </w:rPr>
      </w:pPr>
    </w:p>
    <w:p w14:paraId="7D0A3E15" w14:textId="77777777" w:rsidR="005A25F2" w:rsidRPr="00C4502D" w:rsidRDefault="005A25F2" w:rsidP="005A25F2">
      <w:pPr>
        <w:rPr>
          <w:rFonts w:ascii="Arial" w:hAnsi="Arial" w:cs="Arial"/>
          <w:b/>
          <w:sz w:val="22"/>
          <w:szCs w:val="22"/>
          <w:lang w:eastAsia="cs-CZ"/>
        </w:rPr>
      </w:pPr>
      <w:r w:rsidRPr="00C4502D">
        <w:rPr>
          <w:rFonts w:ascii="Arial" w:hAnsi="Arial" w:cs="Arial"/>
          <w:b/>
          <w:sz w:val="24"/>
          <w:szCs w:val="24"/>
        </w:rPr>
        <w:lastRenderedPageBreak/>
        <w:t xml:space="preserve">5 Ochranné terminály </w:t>
      </w:r>
      <w:r>
        <w:rPr>
          <w:rFonts w:ascii="Arial" w:hAnsi="Arial" w:cs="Arial"/>
          <w:b/>
          <w:sz w:val="24"/>
          <w:szCs w:val="24"/>
        </w:rPr>
        <w:t>22</w:t>
      </w:r>
      <w:r w:rsidRPr="00C4502D">
        <w:rPr>
          <w:rFonts w:ascii="Arial" w:hAnsi="Arial" w:cs="Arial"/>
          <w:b/>
          <w:sz w:val="24"/>
          <w:szCs w:val="24"/>
        </w:rPr>
        <w:t xml:space="preserve"> kV odbočiek</w:t>
      </w:r>
    </w:p>
    <w:p w14:paraId="0CFCA6F7" w14:textId="77777777" w:rsidR="005A25F2" w:rsidRDefault="005A25F2" w:rsidP="005A25F2">
      <w:pPr>
        <w:rPr>
          <w:rFonts w:ascii="Arial" w:hAnsi="Arial" w:cs="Arial"/>
          <w:sz w:val="22"/>
          <w:szCs w:val="22"/>
          <w:lang w:eastAsia="cs-CZ"/>
        </w:rPr>
      </w:pPr>
    </w:p>
    <w:p w14:paraId="539E049B" w14:textId="77777777" w:rsidR="005A25F2" w:rsidRDefault="005A25F2" w:rsidP="005A25F2">
      <w:pPr>
        <w:ind w:firstLine="426"/>
        <w:jc w:val="both"/>
        <w:rPr>
          <w:rFonts w:ascii="Arial" w:hAnsi="Arial" w:cs="Arial"/>
        </w:rPr>
      </w:pPr>
      <w:r w:rsidRPr="00FC56D8">
        <w:rPr>
          <w:rFonts w:ascii="Arial" w:hAnsi="Arial" w:cs="Arial"/>
        </w:rPr>
        <w:t>Terminály budú inštalované v </w:t>
      </w:r>
      <w:proofErr w:type="spellStart"/>
      <w:r w:rsidRPr="00FC56D8">
        <w:rPr>
          <w:rFonts w:ascii="Arial" w:hAnsi="Arial" w:cs="Arial"/>
        </w:rPr>
        <w:t>nn</w:t>
      </w:r>
      <w:proofErr w:type="spellEnd"/>
      <w:r w:rsidRPr="00FC56D8">
        <w:rPr>
          <w:rFonts w:ascii="Arial" w:hAnsi="Arial" w:cs="Arial"/>
        </w:rPr>
        <w:t xml:space="preserve"> skrinkách 22 kV rozvádzačov. Do obvodov budú zapojené </w:t>
      </w:r>
      <w:r>
        <w:rPr>
          <w:rFonts w:ascii="Arial" w:hAnsi="Arial" w:cs="Arial"/>
        </w:rPr>
        <w:br/>
      </w:r>
      <w:r w:rsidRPr="00FC56D8">
        <w:rPr>
          <w:rFonts w:ascii="Arial" w:hAnsi="Arial" w:cs="Arial"/>
        </w:rPr>
        <w:t xml:space="preserve">cez skúšobné </w:t>
      </w:r>
      <w:r w:rsidR="00BA0998">
        <w:rPr>
          <w:rFonts w:ascii="Arial" w:hAnsi="Arial" w:cs="Arial"/>
        </w:rPr>
        <w:t>svorkovnice</w:t>
      </w:r>
      <w:r w:rsidR="008B132D">
        <w:rPr>
          <w:rFonts w:ascii="Arial" w:hAnsi="Arial" w:cs="Arial"/>
        </w:rPr>
        <w:t xml:space="preserve"> Phoenix</w:t>
      </w:r>
      <w:r w:rsidRPr="00FC56D8">
        <w:rPr>
          <w:rFonts w:ascii="Arial" w:hAnsi="Arial" w:cs="Arial"/>
        </w:rPr>
        <w:t>, ktoré budú rozpájať obvody skúšanej ochrany (prúdy, napätia vypínacie a zapínacie povely na vypínač …) okrem jej napájania, stavov silových prvkov a ostatných signálov a stavov potrebných pri skúšaní ochrany - terminálu.</w:t>
      </w:r>
    </w:p>
    <w:p w14:paraId="702394F5" w14:textId="77777777" w:rsidR="003A10D6" w:rsidRDefault="00BA0998" w:rsidP="003A10D6">
      <w:pPr>
        <w:ind w:firstLine="42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Všetky ochranné terminály 22 kV odbočiek budú mať čelný displej inštalovaný na terminály, </w:t>
      </w:r>
      <w:r>
        <w:rPr>
          <w:rFonts w:ascii="Arial" w:hAnsi="Arial" w:cs="Arial"/>
        </w:rPr>
        <w:br/>
        <w:t>nie mimo terminálu.</w:t>
      </w:r>
      <w:r w:rsidR="003A10D6" w:rsidRPr="003A10D6">
        <w:rPr>
          <w:rFonts w:ascii="Arial" w:hAnsi="Arial" w:cs="Arial"/>
        </w:rPr>
        <w:t xml:space="preserve"> </w:t>
      </w:r>
    </w:p>
    <w:p w14:paraId="2016755D" w14:textId="77777777" w:rsidR="003A10D6" w:rsidRDefault="003A10D6" w:rsidP="003A10D6">
      <w:pPr>
        <w:ind w:firstLine="426"/>
        <w:jc w:val="both"/>
        <w:rPr>
          <w:rFonts w:ascii="Arial" w:hAnsi="Arial" w:cs="Arial"/>
        </w:rPr>
      </w:pPr>
      <w:r w:rsidRPr="00C4502D">
        <w:rPr>
          <w:rFonts w:ascii="Arial" w:hAnsi="Arial" w:cs="Arial"/>
        </w:rPr>
        <w:t>Ochra</w:t>
      </w:r>
      <w:r>
        <w:rPr>
          <w:rFonts w:ascii="Arial" w:hAnsi="Arial" w:cs="Arial"/>
        </w:rPr>
        <w:t>n</w:t>
      </w:r>
      <w:r w:rsidRPr="00C4502D">
        <w:rPr>
          <w:rFonts w:ascii="Arial" w:hAnsi="Arial" w:cs="Arial"/>
        </w:rPr>
        <w:t>n</w:t>
      </w:r>
      <w:r>
        <w:rPr>
          <w:rFonts w:ascii="Arial" w:hAnsi="Arial" w:cs="Arial"/>
        </w:rPr>
        <w:t>é terminály</w:t>
      </w:r>
      <w:r w:rsidRPr="00C4502D">
        <w:rPr>
          <w:rFonts w:ascii="Arial" w:hAnsi="Arial" w:cs="Arial"/>
        </w:rPr>
        <w:t xml:space="preserve"> bud</w:t>
      </w:r>
      <w:r>
        <w:rPr>
          <w:rFonts w:ascii="Arial" w:hAnsi="Arial" w:cs="Arial"/>
        </w:rPr>
        <w:t>ú</w:t>
      </w:r>
      <w:r w:rsidRPr="00C4502D">
        <w:rPr>
          <w:rFonts w:ascii="Arial" w:hAnsi="Arial" w:cs="Arial"/>
        </w:rPr>
        <w:t xml:space="preserve"> plniť ochranné, ovládacie</w:t>
      </w:r>
      <w:r>
        <w:rPr>
          <w:rFonts w:ascii="Arial" w:hAnsi="Arial" w:cs="Arial"/>
        </w:rPr>
        <w:t>,</w:t>
      </w:r>
      <w:r w:rsidRPr="00C4502D">
        <w:rPr>
          <w:rFonts w:ascii="Arial" w:hAnsi="Arial" w:cs="Arial"/>
        </w:rPr>
        <w:t xml:space="preserve"> meracie funkcie</w:t>
      </w:r>
      <w:r>
        <w:rPr>
          <w:rFonts w:ascii="Arial" w:hAnsi="Arial" w:cs="Arial"/>
        </w:rPr>
        <w:t xml:space="preserve"> a zber</w:t>
      </w:r>
      <w:r w:rsidRPr="00C4502D">
        <w:rPr>
          <w:rFonts w:ascii="Arial" w:hAnsi="Arial" w:cs="Arial"/>
        </w:rPr>
        <w:t xml:space="preserve"> signálov  22 kV po</w:t>
      </w:r>
      <w:r>
        <w:rPr>
          <w:rFonts w:ascii="Arial" w:hAnsi="Arial" w:cs="Arial"/>
        </w:rPr>
        <w:t>lí</w:t>
      </w:r>
      <w:r w:rsidRPr="00C4502D">
        <w:rPr>
          <w:rFonts w:ascii="Arial" w:hAnsi="Arial" w:cs="Arial"/>
        </w:rPr>
        <w:t>. O</w:t>
      </w:r>
      <w:r>
        <w:rPr>
          <w:rFonts w:ascii="Arial" w:hAnsi="Arial" w:cs="Arial"/>
        </w:rPr>
        <w:t xml:space="preserve">chranný terminál 22 kV strany transformátora bude okrem </w:t>
      </w:r>
      <w:r w:rsidRPr="00C4502D">
        <w:rPr>
          <w:rFonts w:ascii="Arial" w:hAnsi="Arial" w:cs="Arial"/>
        </w:rPr>
        <w:t xml:space="preserve">ochranných funkcií transformátora plniť aj ochranné funkcie </w:t>
      </w:r>
      <w:proofErr w:type="spellStart"/>
      <w:r w:rsidRPr="00C4502D">
        <w:rPr>
          <w:rFonts w:ascii="Arial" w:hAnsi="Arial" w:cs="Arial"/>
        </w:rPr>
        <w:t>odporníka</w:t>
      </w:r>
      <w:proofErr w:type="spellEnd"/>
      <w:r w:rsidRPr="00C4502D">
        <w:rPr>
          <w:rFonts w:ascii="Arial" w:hAnsi="Arial" w:cs="Arial"/>
        </w:rPr>
        <w:t xml:space="preserve"> inštalovaného v 22 kV uzle transformátora.</w:t>
      </w:r>
    </w:p>
    <w:p w14:paraId="18A13C17" w14:textId="77777777" w:rsidR="00F05B3A" w:rsidRPr="00C4502D" w:rsidRDefault="00F05B3A" w:rsidP="003A10D6">
      <w:pPr>
        <w:ind w:firstLine="426"/>
        <w:jc w:val="both"/>
        <w:rPr>
          <w:rFonts w:ascii="Arial" w:hAnsi="Arial" w:cs="Arial"/>
        </w:rPr>
      </w:pPr>
      <w:r>
        <w:rPr>
          <w:rFonts w:ascii="Arial" w:hAnsi="Arial" w:cs="Arial"/>
        </w:rPr>
        <w:t>Terminály všetkých odbočiek 22 kV majú rovnakú špecifikáciu z dôvodu ľahkej náhrady v prípade poruchy. V reálnom zapojení sa budú líšiť iba použitím ochranných funkcií.</w:t>
      </w:r>
    </w:p>
    <w:p w14:paraId="7C8B06E2" w14:textId="77777777" w:rsidR="003F606B" w:rsidRDefault="003F606B" w:rsidP="003F606B">
      <w:p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      </w:t>
      </w:r>
    </w:p>
    <w:p w14:paraId="7C9405B5" w14:textId="53406285" w:rsidR="003F606B" w:rsidRPr="003F606B" w:rsidRDefault="003F606B" w:rsidP="003F606B">
      <w:pPr>
        <w:jc w:val="both"/>
        <w:rPr>
          <w:rFonts w:ascii="Arial" w:hAnsi="Arial" w:cs="Arial"/>
          <w:i/>
          <w:sz w:val="22"/>
          <w:szCs w:val="22"/>
          <w:lang w:eastAsia="cs-CZ"/>
        </w:rPr>
      </w:pPr>
      <w:r w:rsidRPr="003F606B">
        <w:rPr>
          <w:rFonts w:ascii="Arial" w:hAnsi="Arial" w:cs="Arial"/>
          <w:b/>
          <w:i/>
        </w:rPr>
        <w:t xml:space="preserve">Poznámka: </w:t>
      </w:r>
      <w:r w:rsidR="00C472B1" w:rsidRPr="003F606B">
        <w:rPr>
          <w:rFonts w:ascii="Arial" w:hAnsi="Arial" w:cs="Arial"/>
          <w:i/>
        </w:rPr>
        <w:t>22 kV rozvodňa bude s</w:t>
      </w:r>
      <w:r w:rsidR="00C472B1">
        <w:rPr>
          <w:rFonts w:ascii="Arial" w:hAnsi="Arial" w:cs="Arial"/>
          <w:i/>
        </w:rPr>
        <w:t> jedným systémom</w:t>
      </w:r>
      <w:r w:rsidR="00C472B1" w:rsidRPr="003F606B">
        <w:rPr>
          <w:rFonts w:ascii="Arial" w:hAnsi="Arial" w:cs="Arial"/>
          <w:i/>
        </w:rPr>
        <w:t xml:space="preserve"> hlavn</w:t>
      </w:r>
      <w:r w:rsidR="00C472B1">
        <w:rPr>
          <w:rFonts w:ascii="Arial" w:hAnsi="Arial" w:cs="Arial"/>
          <w:i/>
        </w:rPr>
        <w:t>ej</w:t>
      </w:r>
      <w:r w:rsidR="00C472B1" w:rsidRPr="003F606B">
        <w:rPr>
          <w:rFonts w:ascii="Arial" w:hAnsi="Arial" w:cs="Arial"/>
          <w:i/>
        </w:rPr>
        <w:t xml:space="preserve"> </w:t>
      </w:r>
      <w:proofErr w:type="spellStart"/>
      <w:r w:rsidR="00C472B1" w:rsidRPr="003F606B">
        <w:rPr>
          <w:rFonts w:ascii="Arial" w:hAnsi="Arial" w:cs="Arial"/>
          <w:i/>
        </w:rPr>
        <w:t>prípojn</w:t>
      </w:r>
      <w:r w:rsidR="00C472B1">
        <w:rPr>
          <w:rFonts w:ascii="Arial" w:hAnsi="Arial" w:cs="Arial"/>
          <w:i/>
        </w:rPr>
        <w:t>i</w:t>
      </w:r>
      <w:r w:rsidR="00C472B1" w:rsidRPr="003F606B">
        <w:rPr>
          <w:rFonts w:ascii="Arial" w:hAnsi="Arial" w:cs="Arial"/>
          <w:i/>
        </w:rPr>
        <w:t>c</w:t>
      </w:r>
      <w:r w:rsidR="00C472B1">
        <w:rPr>
          <w:rFonts w:ascii="Arial" w:hAnsi="Arial" w:cs="Arial"/>
          <w:i/>
        </w:rPr>
        <w:t>e</w:t>
      </w:r>
      <w:proofErr w:type="spellEnd"/>
      <w:r w:rsidR="00C472B1" w:rsidRPr="003F606B">
        <w:rPr>
          <w:rFonts w:ascii="Arial" w:hAnsi="Arial" w:cs="Arial"/>
          <w:i/>
        </w:rPr>
        <w:t xml:space="preserve">, s pozdĺžnym delením </w:t>
      </w:r>
      <w:r w:rsidR="00C472B1">
        <w:rPr>
          <w:rFonts w:ascii="Arial" w:hAnsi="Arial" w:cs="Arial"/>
          <w:i/>
        </w:rPr>
        <w:t>s vypínačom a odpojovačmi</w:t>
      </w:r>
      <w:r w:rsidR="00C472B1" w:rsidRPr="003F606B">
        <w:rPr>
          <w:rFonts w:ascii="Arial" w:hAnsi="Arial" w:cs="Arial"/>
          <w:i/>
        </w:rPr>
        <w:t xml:space="preserve">, s meraním napätia na </w:t>
      </w:r>
      <w:r w:rsidR="00C472B1">
        <w:rPr>
          <w:rFonts w:ascii="Arial" w:hAnsi="Arial" w:cs="Arial"/>
          <w:i/>
        </w:rPr>
        <w:t>oboch stranách</w:t>
      </w:r>
      <w:r w:rsidR="00C472B1" w:rsidRPr="003F606B">
        <w:rPr>
          <w:rFonts w:ascii="Arial" w:hAnsi="Arial" w:cs="Arial"/>
          <w:i/>
        </w:rPr>
        <w:t xml:space="preserve"> </w:t>
      </w:r>
      <w:proofErr w:type="spellStart"/>
      <w:r w:rsidR="00C472B1" w:rsidRPr="003F606B">
        <w:rPr>
          <w:rFonts w:ascii="Arial" w:hAnsi="Arial" w:cs="Arial"/>
          <w:i/>
        </w:rPr>
        <w:t>prípojnic</w:t>
      </w:r>
      <w:r w:rsidR="00C472B1">
        <w:rPr>
          <w:rFonts w:ascii="Arial" w:hAnsi="Arial" w:cs="Arial"/>
          <w:i/>
        </w:rPr>
        <w:t>e</w:t>
      </w:r>
      <w:proofErr w:type="spellEnd"/>
      <w:r w:rsidR="00C472B1" w:rsidRPr="003F606B">
        <w:rPr>
          <w:rFonts w:ascii="Arial" w:hAnsi="Arial" w:cs="Arial"/>
          <w:i/>
        </w:rPr>
        <w:t>.</w:t>
      </w:r>
      <w:r w:rsidR="00C472B1">
        <w:rPr>
          <w:rFonts w:ascii="Arial" w:hAnsi="Arial" w:cs="Arial"/>
          <w:i/>
        </w:rPr>
        <w:t xml:space="preserve"> </w:t>
      </w:r>
      <w:r w:rsidRPr="003F606B">
        <w:rPr>
          <w:rFonts w:ascii="Arial" w:hAnsi="Arial" w:cs="Arial"/>
          <w:i/>
        </w:rPr>
        <w:t xml:space="preserve"> </w:t>
      </w:r>
    </w:p>
    <w:p w14:paraId="55ABE976" w14:textId="77777777" w:rsidR="00BA0998" w:rsidRPr="008F2DE7" w:rsidRDefault="00BA0998" w:rsidP="00BA0998">
      <w:pPr>
        <w:ind w:firstLine="426"/>
        <w:jc w:val="both"/>
        <w:rPr>
          <w:rFonts w:ascii="Arial" w:hAnsi="Arial" w:cs="Arial"/>
        </w:rPr>
      </w:pPr>
    </w:p>
    <w:p w14:paraId="3F2845AF" w14:textId="77777777" w:rsidR="005A25F2" w:rsidRDefault="005A25F2" w:rsidP="005A25F2">
      <w:pPr>
        <w:rPr>
          <w:rFonts w:ascii="Arial" w:hAnsi="Arial" w:cs="Arial"/>
          <w:sz w:val="22"/>
          <w:szCs w:val="22"/>
          <w:lang w:eastAsia="cs-CZ"/>
        </w:rPr>
      </w:pPr>
    </w:p>
    <w:p w14:paraId="0706210C" w14:textId="77777777" w:rsidR="005A25F2" w:rsidRPr="00FC56D8" w:rsidRDefault="005A25F2" w:rsidP="005A25F2">
      <w:pPr>
        <w:rPr>
          <w:rFonts w:ascii="Arial" w:hAnsi="Arial" w:cs="Arial"/>
          <w:b/>
          <w:sz w:val="22"/>
          <w:szCs w:val="22"/>
          <w:lang w:eastAsia="cs-CZ"/>
        </w:rPr>
      </w:pPr>
      <w:r w:rsidRPr="00FC56D8">
        <w:rPr>
          <w:rFonts w:ascii="Arial" w:hAnsi="Arial" w:cs="Arial"/>
          <w:b/>
          <w:sz w:val="22"/>
          <w:szCs w:val="22"/>
          <w:lang w:eastAsia="cs-CZ"/>
        </w:rPr>
        <w:t xml:space="preserve">5.1 Ochranný terminál 22 kV </w:t>
      </w:r>
      <w:r w:rsidR="00F05B3A">
        <w:rPr>
          <w:rFonts w:ascii="Arial" w:hAnsi="Arial" w:cs="Arial"/>
          <w:b/>
          <w:sz w:val="22"/>
          <w:szCs w:val="22"/>
          <w:lang w:eastAsia="cs-CZ"/>
        </w:rPr>
        <w:t>odbočky</w:t>
      </w:r>
    </w:p>
    <w:p w14:paraId="112E6E01" w14:textId="77777777" w:rsidR="005A25F2" w:rsidRDefault="005A25F2" w:rsidP="005A25F2">
      <w:pPr>
        <w:rPr>
          <w:rFonts w:ascii="Arial" w:hAnsi="Arial" w:cs="Arial"/>
          <w:sz w:val="22"/>
          <w:szCs w:val="22"/>
          <w:lang w:eastAsia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3"/>
        <w:gridCol w:w="3357"/>
        <w:gridCol w:w="3626"/>
        <w:gridCol w:w="986"/>
      </w:tblGrid>
      <w:tr w:rsidR="005A25F2" w:rsidRPr="00667030" w14:paraId="196EEFA6" w14:textId="77777777" w:rsidTr="00144825">
        <w:tc>
          <w:tcPr>
            <w:tcW w:w="1101" w:type="dxa"/>
          </w:tcPr>
          <w:p w14:paraId="3D3EC905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3402" w:type="dxa"/>
          </w:tcPr>
          <w:p w14:paraId="2CB2A88C" w14:textId="77777777" w:rsidR="005A25F2" w:rsidRPr="00667030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3685" w:type="dxa"/>
          </w:tcPr>
          <w:p w14:paraId="5CF8D3A1" w14:textId="77777777" w:rsidR="005A25F2" w:rsidRPr="00667030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arameter</w:t>
            </w:r>
          </w:p>
        </w:tc>
        <w:tc>
          <w:tcPr>
            <w:tcW w:w="992" w:type="dxa"/>
          </w:tcPr>
          <w:p w14:paraId="50DBC059" w14:textId="77777777" w:rsidR="005A25F2" w:rsidRPr="00667030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 xml:space="preserve">Spĺňa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5A25F2" w:rsidRPr="00667030" w14:paraId="508CC965" w14:textId="77777777" w:rsidTr="00144825">
        <w:tc>
          <w:tcPr>
            <w:tcW w:w="1101" w:type="dxa"/>
          </w:tcPr>
          <w:p w14:paraId="4FEC7A90" w14:textId="77777777" w:rsidR="005A25F2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1</w:t>
            </w:r>
          </w:p>
        </w:tc>
        <w:tc>
          <w:tcPr>
            <w:tcW w:w="3402" w:type="dxa"/>
          </w:tcPr>
          <w:p w14:paraId="3E26B630" w14:textId="77777777" w:rsidR="005A25F2" w:rsidRPr="00DA5310" w:rsidRDefault="005A25F2" w:rsidP="00144825">
            <w:pPr>
              <w:pStyle w:val="Nadpis2"/>
              <w:rPr>
                <w:rFonts w:cs="Arial"/>
                <w:b w:val="0"/>
                <w:sz w:val="20"/>
                <w:lang w:eastAsia="cs-CZ"/>
              </w:rPr>
            </w:pPr>
            <w:r w:rsidRPr="00DA5310">
              <w:rPr>
                <w:rFonts w:cs="Arial"/>
                <w:b w:val="0"/>
                <w:sz w:val="20"/>
                <w:lang w:eastAsia="cs-CZ"/>
              </w:rPr>
              <w:t xml:space="preserve">Napájacie napätie </w:t>
            </w:r>
          </w:p>
        </w:tc>
        <w:tc>
          <w:tcPr>
            <w:tcW w:w="3685" w:type="dxa"/>
          </w:tcPr>
          <w:p w14:paraId="6E281B0A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proofErr w:type="spellStart"/>
            <w:r w:rsidRPr="00DA5310">
              <w:rPr>
                <w:rFonts w:ascii="Arial" w:hAnsi="Arial" w:cs="Arial"/>
                <w:lang w:eastAsia="cs-CZ"/>
              </w:rPr>
              <w:t>Un</w:t>
            </w:r>
            <w:proofErr w:type="spellEnd"/>
            <w:r w:rsidRPr="00DA5310">
              <w:rPr>
                <w:rFonts w:ascii="Arial" w:hAnsi="Arial" w:cs="Arial"/>
                <w:lang w:eastAsia="cs-CZ"/>
              </w:rPr>
              <w:t xml:space="preserve"> = 110 V DC</w:t>
            </w:r>
          </w:p>
        </w:tc>
        <w:tc>
          <w:tcPr>
            <w:tcW w:w="992" w:type="dxa"/>
          </w:tcPr>
          <w:p w14:paraId="13A2330A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14D621D8" w14:textId="77777777" w:rsidTr="00144825">
        <w:tc>
          <w:tcPr>
            <w:tcW w:w="1101" w:type="dxa"/>
          </w:tcPr>
          <w:p w14:paraId="4416FB76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2</w:t>
            </w:r>
          </w:p>
        </w:tc>
        <w:tc>
          <w:tcPr>
            <w:tcW w:w="3402" w:type="dxa"/>
          </w:tcPr>
          <w:p w14:paraId="40B9BA8E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</w:rPr>
              <w:t>Počet prúdových analógových vstupov napájaných z klasických PTP</w:t>
            </w:r>
          </w:p>
        </w:tc>
        <w:tc>
          <w:tcPr>
            <w:tcW w:w="3685" w:type="dxa"/>
          </w:tcPr>
          <w:p w14:paraId="3036A783" w14:textId="77777777" w:rsidR="005A25F2" w:rsidRPr="00DA5310" w:rsidRDefault="00FD2EA9" w:rsidP="00144825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</w:rPr>
              <w:t xml:space="preserve">Min. </w:t>
            </w:r>
            <w:r w:rsidR="005A25F2" w:rsidRPr="00DA5310">
              <w:rPr>
                <w:rFonts w:ascii="Arial" w:hAnsi="Arial" w:cs="Arial"/>
              </w:rPr>
              <w:t xml:space="preserve">4 x prúd </w:t>
            </w:r>
          </w:p>
        </w:tc>
        <w:tc>
          <w:tcPr>
            <w:tcW w:w="992" w:type="dxa"/>
          </w:tcPr>
          <w:p w14:paraId="3BC522D5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3C8F2193" w14:textId="77777777" w:rsidTr="00144825">
        <w:tc>
          <w:tcPr>
            <w:tcW w:w="1101" w:type="dxa"/>
          </w:tcPr>
          <w:p w14:paraId="75DD147C" w14:textId="77777777" w:rsidR="005A25F2" w:rsidRPr="0015066D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3</w:t>
            </w:r>
          </w:p>
        </w:tc>
        <w:tc>
          <w:tcPr>
            <w:tcW w:w="3402" w:type="dxa"/>
          </w:tcPr>
          <w:p w14:paraId="3D67E204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  <w:lang w:eastAsia="cs-CZ"/>
              </w:rPr>
              <w:t>Menovitý prúd analógových vstupov</w:t>
            </w:r>
          </w:p>
        </w:tc>
        <w:tc>
          <w:tcPr>
            <w:tcW w:w="3685" w:type="dxa"/>
          </w:tcPr>
          <w:p w14:paraId="55568ECA" w14:textId="77777777" w:rsidR="005A25F2" w:rsidRPr="00DA5310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DA5310">
              <w:rPr>
                <w:rFonts w:ascii="Arial" w:hAnsi="Arial" w:cs="Arial"/>
              </w:rPr>
              <w:t>In</w:t>
            </w:r>
            <w:r w:rsidRPr="00DA5310">
              <w:rPr>
                <w:rFonts w:ascii="Arial" w:hAnsi="Arial" w:cs="Arial"/>
                <w:vertAlign w:val="subscript"/>
              </w:rPr>
              <w:t xml:space="preserve"> fáz </w:t>
            </w:r>
            <w:r w:rsidRPr="00DA5310">
              <w:rPr>
                <w:rFonts w:ascii="Arial" w:hAnsi="Arial" w:cs="Arial"/>
              </w:rPr>
              <w:t>= 1 A, 50 Hz</w:t>
            </w:r>
          </w:p>
        </w:tc>
        <w:tc>
          <w:tcPr>
            <w:tcW w:w="992" w:type="dxa"/>
          </w:tcPr>
          <w:p w14:paraId="74B0C554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464BE42A" w14:textId="77777777" w:rsidTr="00144825">
        <w:tc>
          <w:tcPr>
            <w:tcW w:w="1101" w:type="dxa"/>
          </w:tcPr>
          <w:p w14:paraId="5A07DA32" w14:textId="77777777" w:rsidR="005A25F2" w:rsidRPr="0015066D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4</w:t>
            </w:r>
          </w:p>
        </w:tc>
        <w:tc>
          <w:tcPr>
            <w:tcW w:w="3402" w:type="dxa"/>
          </w:tcPr>
          <w:p w14:paraId="7A4A892D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</w:rPr>
              <w:t>Dovolené preťaženie prúdových analógových vstupov (RMS)</w:t>
            </w:r>
          </w:p>
        </w:tc>
        <w:tc>
          <w:tcPr>
            <w:tcW w:w="3685" w:type="dxa"/>
          </w:tcPr>
          <w:p w14:paraId="187D7B76" w14:textId="77777777" w:rsidR="005A25F2" w:rsidRPr="00DA5310" w:rsidRDefault="005A25F2" w:rsidP="00144825">
            <w:pPr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100 x In na 1 s</w:t>
            </w:r>
          </w:p>
          <w:p w14:paraId="20F617F0" w14:textId="77777777" w:rsidR="005A25F2" w:rsidRPr="00DA5310" w:rsidRDefault="005A25F2" w:rsidP="00144825">
            <w:pPr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30 x In na 10 s</w:t>
            </w:r>
          </w:p>
          <w:p w14:paraId="1C012343" w14:textId="77777777" w:rsidR="005A25F2" w:rsidRPr="00DA5310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 w:rsidRPr="00DA5310">
              <w:rPr>
                <w:rFonts w:ascii="Arial" w:hAnsi="Arial" w:cs="Arial"/>
              </w:rPr>
              <w:t>1,2 x In trvale</w:t>
            </w:r>
          </w:p>
        </w:tc>
        <w:tc>
          <w:tcPr>
            <w:tcW w:w="992" w:type="dxa"/>
          </w:tcPr>
          <w:p w14:paraId="72B28958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0EDD32DC" w14:textId="77777777" w:rsidTr="00144825">
        <w:tc>
          <w:tcPr>
            <w:tcW w:w="1101" w:type="dxa"/>
          </w:tcPr>
          <w:p w14:paraId="687CE803" w14:textId="77777777" w:rsidR="005A25F2" w:rsidRPr="0015066D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5</w:t>
            </w:r>
          </w:p>
        </w:tc>
        <w:tc>
          <w:tcPr>
            <w:tcW w:w="7087" w:type="dxa"/>
            <w:gridSpan w:val="2"/>
          </w:tcPr>
          <w:p w14:paraId="1ADDA33E" w14:textId="77777777" w:rsidR="005A25F2" w:rsidRPr="00DA5310" w:rsidRDefault="005A25F2" w:rsidP="008B132D">
            <w:pPr>
              <w:tabs>
                <w:tab w:val="left" w:pos="459"/>
              </w:tabs>
              <w:jc w:val="both"/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</w:rPr>
              <w:t xml:space="preserve">Môžu byť použité rôzne prevody PTP s rozsahom primárneho prúdu PTP </w:t>
            </w:r>
            <w:r w:rsidRPr="00DA5310">
              <w:rPr>
                <w:rFonts w:ascii="Arial" w:hAnsi="Arial" w:cs="Arial"/>
              </w:rPr>
              <w:br/>
            </w:r>
            <w:r w:rsidR="00330363">
              <w:rPr>
                <w:rFonts w:ascii="Arial" w:hAnsi="Arial" w:cs="Arial"/>
              </w:rPr>
              <w:t>3</w:t>
            </w:r>
            <w:r w:rsidRPr="00DA5310">
              <w:rPr>
                <w:rFonts w:ascii="Arial" w:hAnsi="Arial" w:cs="Arial"/>
              </w:rPr>
              <w:t xml:space="preserve">0 - </w:t>
            </w:r>
            <w:r w:rsidR="00330363">
              <w:rPr>
                <w:rFonts w:ascii="Arial" w:hAnsi="Arial" w:cs="Arial"/>
              </w:rPr>
              <w:t>1</w:t>
            </w:r>
            <w:r w:rsidR="008B132D">
              <w:rPr>
                <w:rFonts w:ascii="Arial" w:hAnsi="Arial" w:cs="Arial"/>
              </w:rPr>
              <w:t>3</w:t>
            </w:r>
            <w:r w:rsidR="00330363">
              <w:rPr>
                <w:rFonts w:ascii="Arial" w:hAnsi="Arial" w:cs="Arial"/>
              </w:rPr>
              <w:t>00</w:t>
            </w:r>
            <w:r w:rsidRPr="00DA5310">
              <w:rPr>
                <w:rFonts w:ascii="Arial" w:hAnsi="Arial" w:cs="Arial"/>
              </w:rPr>
              <w:t xml:space="preserve"> A bez ovplyvnenia správnej činnosti </w:t>
            </w:r>
          </w:p>
        </w:tc>
        <w:tc>
          <w:tcPr>
            <w:tcW w:w="992" w:type="dxa"/>
          </w:tcPr>
          <w:p w14:paraId="43CC476E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0F1BB17E" w14:textId="77777777" w:rsidTr="00144825">
        <w:tc>
          <w:tcPr>
            <w:tcW w:w="1101" w:type="dxa"/>
          </w:tcPr>
          <w:p w14:paraId="56F4EAFA" w14:textId="77777777" w:rsidR="005A25F2" w:rsidRPr="0015066D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6</w:t>
            </w:r>
          </w:p>
        </w:tc>
        <w:tc>
          <w:tcPr>
            <w:tcW w:w="3402" w:type="dxa"/>
          </w:tcPr>
          <w:p w14:paraId="0CE7567C" w14:textId="77777777" w:rsidR="005A25F2" w:rsidRPr="00DA5310" w:rsidRDefault="005A25F2" w:rsidP="00144825">
            <w:pPr>
              <w:pStyle w:val="Nadpis2"/>
              <w:rPr>
                <w:rFonts w:cs="Arial"/>
                <w:b w:val="0"/>
                <w:sz w:val="20"/>
                <w:lang w:eastAsia="cs-CZ"/>
              </w:rPr>
            </w:pPr>
            <w:r w:rsidRPr="00DA5310">
              <w:rPr>
                <w:rFonts w:cs="Arial"/>
                <w:b w:val="0"/>
                <w:sz w:val="20"/>
              </w:rPr>
              <w:t>Počet napäťových analógových vstupov napájaných z klasických PTN</w:t>
            </w:r>
          </w:p>
        </w:tc>
        <w:tc>
          <w:tcPr>
            <w:tcW w:w="3685" w:type="dxa"/>
          </w:tcPr>
          <w:p w14:paraId="21ED8879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  <w:lang w:eastAsia="cs-CZ"/>
              </w:rPr>
              <w:t xml:space="preserve">4 x napätie  </w:t>
            </w:r>
          </w:p>
          <w:p w14:paraId="309950FE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</w:p>
        </w:tc>
        <w:tc>
          <w:tcPr>
            <w:tcW w:w="992" w:type="dxa"/>
          </w:tcPr>
          <w:p w14:paraId="04C4DB3F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25F2C571" w14:textId="77777777" w:rsidTr="00144825">
        <w:tc>
          <w:tcPr>
            <w:tcW w:w="1101" w:type="dxa"/>
          </w:tcPr>
          <w:p w14:paraId="3474EBB1" w14:textId="77777777" w:rsidR="005A25F2" w:rsidRPr="0015066D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7</w:t>
            </w:r>
          </w:p>
        </w:tc>
        <w:tc>
          <w:tcPr>
            <w:tcW w:w="3402" w:type="dxa"/>
          </w:tcPr>
          <w:p w14:paraId="0482B2A1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  <w:lang w:eastAsia="cs-CZ"/>
              </w:rPr>
              <w:t>Menovité napätie napäťových analógových vstupov</w:t>
            </w:r>
          </w:p>
        </w:tc>
        <w:tc>
          <w:tcPr>
            <w:tcW w:w="3685" w:type="dxa"/>
          </w:tcPr>
          <w:p w14:paraId="250B8F59" w14:textId="77777777" w:rsidR="005A25F2" w:rsidRPr="00DA5310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proofErr w:type="spellStart"/>
            <w:r w:rsidRPr="00DA5310">
              <w:rPr>
                <w:rFonts w:ascii="Arial" w:hAnsi="Arial" w:cs="Arial"/>
              </w:rPr>
              <w:t>Un</w:t>
            </w:r>
            <w:proofErr w:type="spellEnd"/>
            <w:r w:rsidRPr="00DA5310">
              <w:rPr>
                <w:rFonts w:ascii="Arial" w:hAnsi="Arial" w:cs="Arial"/>
              </w:rPr>
              <w:t xml:space="preserve"> </w:t>
            </w:r>
            <w:r w:rsidRPr="00DA5310">
              <w:rPr>
                <w:rFonts w:ascii="Arial" w:hAnsi="Arial" w:cs="Arial"/>
                <w:vertAlign w:val="subscript"/>
              </w:rPr>
              <w:t xml:space="preserve"> </w:t>
            </w:r>
            <w:r w:rsidRPr="00DA5310">
              <w:rPr>
                <w:rFonts w:ascii="Arial" w:hAnsi="Arial" w:cs="Arial"/>
              </w:rPr>
              <w:t>= 100 V, 50 Hz</w:t>
            </w:r>
          </w:p>
        </w:tc>
        <w:tc>
          <w:tcPr>
            <w:tcW w:w="992" w:type="dxa"/>
          </w:tcPr>
          <w:p w14:paraId="47872066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6EBBDBB7" w14:textId="77777777" w:rsidTr="00144825">
        <w:tc>
          <w:tcPr>
            <w:tcW w:w="1101" w:type="dxa"/>
          </w:tcPr>
          <w:p w14:paraId="6D8D5877" w14:textId="77777777" w:rsidR="005A25F2" w:rsidRPr="0015066D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8</w:t>
            </w:r>
          </w:p>
        </w:tc>
        <w:tc>
          <w:tcPr>
            <w:tcW w:w="3402" w:type="dxa"/>
          </w:tcPr>
          <w:p w14:paraId="6287B3F5" w14:textId="77777777" w:rsidR="005A25F2" w:rsidRPr="00DA5310" w:rsidRDefault="005A25F2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Dovolené preťaženie napäťových analógových vstupov</w:t>
            </w:r>
          </w:p>
        </w:tc>
        <w:tc>
          <w:tcPr>
            <w:tcW w:w="3685" w:type="dxa"/>
          </w:tcPr>
          <w:p w14:paraId="0B0F990C" w14:textId="77777777" w:rsidR="005A25F2" w:rsidRPr="00DA5310" w:rsidRDefault="005A25F2" w:rsidP="00144825">
            <w:pPr>
              <w:tabs>
                <w:tab w:val="left" w:pos="360"/>
              </w:tabs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1,5 x trvale</w:t>
            </w:r>
          </w:p>
        </w:tc>
        <w:tc>
          <w:tcPr>
            <w:tcW w:w="992" w:type="dxa"/>
          </w:tcPr>
          <w:p w14:paraId="706F0912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50FB4077" w14:textId="77777777" w:rsidTr="00144825">
        <w:tc>
          <w:tcPr>
            <w:tcW w:w="1101" w:type="dxa"/>
          </w:tcPr>
          <w:p w14:paraId="37E8F624" w14:textId="77777777" w:rsidR="005A25F2" w:rsidRPr="0015066D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9</w:t>
            </w:r>
          </w:p>
        </w:tc>
        <w:tc>
          <w:tcPr>
            <w:tcW w:w="3402" w:type="dxa"/>
          </w:tcPr>
          <w:p w14:paraId="7F3783E3" w14:textId="77777777" w:rsidR="005A25F2" w:rsidRPr="00DA5310" w:rsidRDefault="005A25F2" w:rsidP="00144825">
            <w:pPr>
              <w:jc w:val="both"/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</w:rPr>
              <w:t>Počet binárnych vstupov</w:t>
            </w:r>
          </w:p>
        </w:tc>
        <w:tc>
          <w:tcPr>
            <w:tcW w:w="3685" w:type="dxa"/>
          </w:tcPr>
          <w:p w14:paraId="0FCBA03E" w14:textId="77777777" w:rsidR="005A25F2" w:rsidRPr="00DA5310" w:rsidRDefault="005A25F2" w:rsidP="00606FBB">
            <w:pPr>
              <w:tabs>
                <w:tab w:val="left" w:pos="360"/>
              </w:tabs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</w:rPr>
              <w:t xml:space="preserve">Min. </w:t>
            </w:r>
            <w:r w:rsidR="00606FBB">
              <w:rPr>
                <w:rFonts w:ascii="Arial" w:hAnsi="Arial" w:cs="Arial"/>
              </w:rPr>
              <w:t>32</w:t>
            </w:r>
            <w:r w:rsidRPr="00DA5310">
              <w:rPr>
                <w:rFonts w:ascii="Arial" w:hAnsi="Arial" w:cs="Arial"/>
              </w:rPr>
              <w:t xml:space="preserve"> ks </w:t>
            </w:r>
          </w:p>
        </w:tc>
        <w:tc>
          <w:tcPr>
            <w:tcW w:w="992" w:type="dxa"/>
          </w:tcPr>
          <w:p w14:paraId="11CF18E8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15E9EBE5" w14:textId="77777777" w:rsidTr="00144825">
        <w:tc>
          <w:tcPr>
            <w:tcW w:w="1101" w:type="dxa"/>
          </w:tcPr>
          <w:p w14:paraId="51E4FA4F" w14:textId="77777777" w:rsidR="005A25F2" w:rsidRPr="0015066D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10</w:t>
            </w:r>
          </w:p>
        </w:tc>
        <w:tc>
          <w:tcPr>
            <w:tcW w:w="3402" w:type="dxa"/>
          </w:tcPr>
          <w:p w14:paraId="586383D0" w14:textId="77777777" w:rsidR="005A25F2" w:rsidRPr="00DA5310" w:rsidRDefault="005A25F2" w:rsidP="00144825">
            <w:pPr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Napájacie napätie binárnych vstupov</w:t>
            </w:r>
          </w:p>
        </w:tc>
        <w:tc>
          <w:tcPr>
            <w:tcW w:w="3685" w:type="dxa"/>
          </w:tcPr>
          <w:p w14:paraId="7CC4979A" w14:textId="77777777" w:rsidR="005A25F2" w:rsidRPr="00DA5310" w:rsidRDefault="005A25F2" w:rsidP="00144825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110 V DC,  ±15%</w:t>
            </w:r>
          </w:p>
        </w:tc>
        <w:tc>
          <w:tcPr>
            <w:tcW w:w="992" w:type="dxa"/>
          </w:tcPr>
          <w:p w14:paraId="1CF8F55F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41B61597" w14:textId="77777777" w:rsidTr="00144825">
        <w:tc>
          <w:tcPr>
            <w:tcW w:w="1101" w:type="dxa"/>
          </w:tcPr>
          <w:p w14:paraId="4A0B7460" w14:textId="77777777" w:rsidR="005A25F2" w:rsidRPr="0015066D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11</w:t>
            </w:r>
          </w:p>
        </w:tc>
        <w:tc>
          <w:tcPr>
            <w:tcW w:w="3402" w:type="dxa"/>
          </w:tcPr>
          <w:p w14:paraId="347C6BF4" w14:textId="77777777" w:rsidR="005A25F2" w:rsidRPr="00DA5310" w:rsidRDefault="005A25F2" w:rsidP="00144825">
            <w:pPr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Počet výstupných kontaktov</w:t>
            </w:r>
          </w:p>
        </w:tc>
        <w:tc>
          <w:tcPr>
            <w:tcW w:w="3685" w:type="dxa"/>
          </w:tcPr>
          <w:p w14:paraId="24464AC1" w14:textId="77777777" w:rsidR="005A25F2" w:rsidRPr="00DA5310" w:rsidRDefault="005A25F2" w:rsidP="00144825">
            <w:pPr>
              <w:tabs>
                <w:tab w:val="left" w:pos="4253"/>
              </w:tabs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 xml:space="preserve">Min. 16 ks + 1 ks „ Live“ signalizácia vnútornej poruchy </w:t>
            </w:r>
          </w:p>
        </w:tc>
        <w:tc>
          <w:tcPr>
            <w:tcW w:w="992" w:type="dxa"/>
          </w:tcPr>
          <w:p w14:paraId="37AEA328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72A93124" w14:textId="77777777" w:rsidTr="00144825">
        <w:tc>
          <w:tcPr>
            <w:tcW w:w="1101" w:type="dxa"/>
          </w:tcPr>
          <w:p w14:paraId="01671674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12</w:t>
            </w:r>
          </w:p>
        </w:tc>
        <w:tc>
          <w:tcPr>
            <w:tcW w:w="3402" w:type="dxa"/>
          </w:tcPr>
          <w:p w14:paraId="6AD51663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</w:rPr>
              <w:t xml:space="preserve">Napätie spínané výstupnými kontaktmi </w:t>
            </w:r>
          </w:p>
        </w:tc>
        <w:tc>
          <w:tcPr>
            <w:tcW w:w="3685" w:type="dxa"/>
          </w:tcPr>
          <w:p w14:paraId="0BC8C14A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  <w:lang w:eastAsia="cs-CZ"/>
              </w:rPr>
              <w:t>250 V AC, DC</w:t>
            </w:r>
          </w:p>
        </w:tc>
        <w:tc>
          <w:tcPr>
            <w:tcW w:w="992" w:type="dxa"/>
          </w:tcPr>
          <w:p w14:paraId="2FABF380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68D14974" w14:textId="77777777" w:rsidTr="00144825">
        <w:tc>
          <w:tcPr>
            <w:tcW w:w="1101" w:type="dxa"/>
          </w:tcPr>
          <w:p w14:paraId="5FCF2265" w14:textId="77777777" w:rsidR="005A25F2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13</w:t>
            </w:r>
          </w:p>
        </w:tc>
        <w:tc>
          <w:tcPr>
            <w:tcW w:w="3402" w:type="dxa"/>
          </w:tcPr>
          <w:p w14:paraId="28676152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  <w:lang w:eastAsia="cs-CZ"/>
              </w:rPr>
              <w:t>Zaťaženie výstupných kontaktov</w:t>
            </w:r>
          </w:p>
        </w:tc>
        <w:tc>
          <w:tcPr>
            <w:tcW w:w="3685" w:type="dxa"/>
          </w:tcPr>
          <w:p w14:paraId="210D5E75" w14:textId="77777777" w:rsidR="005A25F2" w:rsidRPr="00DA5310" w:rsidRDefault="00FD2EA9" w:rsidP="00FD2EA9">
            <w:pPr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5</w:t>
            </w:r>
            <w:r w:rsidR="005A25F2" w:rsidRPr="00DA5310">
              <w:rPr>
                <w:rFonts w:ascii="Arial" w:hAnsi="Arial" w:cs="Arial"/>
                <w:lang w:eastAsia="cs-CZ"/>
              </w:rPr>
              <w:t xml:space="preserve"> A trvale</w:t>
            </w:r>
          </w:p>
        </w:tc>
        <w:tc>
          <w:tcPr>
            <w:tcW w:w="992" w:type="dxa"/>
          </w:tcPr>
          <w:p w14:paraId="18ED75EA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499432D8" w14:textId="77777777" w:rsidTr="00144825">
        <w:tc>
          <w:tcPr>
            <w:tcW w:w="1101" w:type="dxa"/>
          </w:tcPr>
          <w:p w14:paraId="3FFBD0DD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14</w:t>
            </w:r>
          </w:p>
        </w:tc>
        <w:tc>
          <w:tcPr>
            <w:tcW w:w="3402" w:type="dxa"/>
          </w:tcPr>
          <w:p w14:paraId="3A889370" w14:textId="77777777" w:rsidR="005A25F2" w:rsidRPr="00DA5310" w:rsidRDefault="005A25F2" w:rsidP="00330363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  <w:lang w:eastAsia="cs-CZ"/>
              </w:rPr>
              <w:t>Signalizácia stavov</w:t>
            </w:r>
            <w:r w:rsidR="00330363">
              <w:rPr>
                <w:rFonts w:ascii="Arial" w:hAnsi="Arial" w:cs="Arial"/>
                <w:lang w:eastAsia="cs-CZ"/>
              </w:rPr>
              <w:t xml:space="preserve"> silových spínacích prvkov</w:t>
            </w:r>
          </w:p>
        </w:tc>
        <w:tc>
          <w:tcPr>
            <w:tcW w:w="3685" w:type="dxa"/>
          </w:tcPr>
          <w:p w14:paraId="248D11C5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  <w:lang w:eastAsia="cs-CZ"/>
              </w:rPr>
              <w:t>dvojbitová</w:t>
            </w:r>
          </w:p>
        </w:tc>
        <w:tc>
          <w:tcPr>
            <w:tcW w:w="992" w:type="dxa"/>
          </w:tcPr>
          <w:p w14:paraId="52EF837D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02AEEC07" w14:textId="77777777" w:rsidTr="00144825">
        <w:tc>
          <w:tcPr>
            <w:tcW w:w="1101" w:type="dxa"/>
          </w:tcPr>
          <w:p w14:paraId="556F598A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15</w:t>
            </w:r>
          </w:p>
        </w:tc>
        <w:tc>
          <w:tcPr>
            <w:tcW w:w="3402" w:type="dxa"/>
          </w:tcPr>
          <w:p w14:paraId="2BCAF181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  <w:lang w:eastAsia="cs-CZ"/>
              </w:rPr>
              <w:t>Povely na spínacie prvky</w:t>
            </w:r>
          </w:p>
        </w:tc>
        <w:tc>
          <w:tcPr>
            <w:tcW w:w="3685" w:type="dxa"/>
          </w:tcPr>
          <w:p w14:paraId="239FAAB2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  <w:lang w:eastAsia="cs-CZ"/>
              </w:rPr>
              <w:t>priame</w:t>
            </w:r>
          </w:p>
        </w:tc>
        <w:tc>
          <w:tcPr>
            <w:tcW w:w="992" w:type="dxa"/>
          </w:tcPr>
          <w:p w14:paraId="3F64376B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60B7E4DF" w14:textId="77777777" w:rsidTr="00144825">
        <w:tc>
          <w:tcPr>
            <w:tcW w:w="1101" w:type="dxa"/>
          </w:tcPr>
          <w:p w14:paraId="0BA16817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16</w:t>
            </w:r>
          </w:p>
        </w:tc>
        <w:tc>
          <w:tcPr>
            <w:tcW w:w="7087" w:type="dxa"/>
            <w:gridSpan w:val="2"/>
          </w:tcPr>
          <w:p w14:paraId="4A22FFE4" w14:textId="77777777" w:rsidR="00330363" w:rsidRDefault="00A178C3" w:rsidP="00144825">
            <w:pPr>
              <w:jc w:val="both"/>
              <w:rPr>
                <w:rFonts w:ascii="Arial" w:hAnsi="Arial" w:cs="Arial"/>
              </w:rPr>
            </w:pPr>
            <w:r w:rsidRPr="00AC76BF">
              <w:rPr>
                <w:rFonts w:ascii="Arial" w:hAnsi="Arial" w:cs="Arial"/>
              </w:rPr>
              <w:t>Veľký zobrazovací displej (schéma poľa, meraných veličín, stavových veličín AOZ</w:t>
            </w:r>
            <w:r w:rsidR="00330363">
              <w:rPr>
                <w:rFonts w:ascii="Arial" w:hAnsi="Arial" w:cs="Arial"/>
              </w:rPr>
              <w:t>, FO</w:t>
            </w:r>
            <w:r w:rsidRPr="00AC76BF">
              <w:rPr>
                <w:rFonts w:ascii="Arial" w:hAnsi="Arial" w:cs="Arial"/>
              </w:rPr>
              <w:t>...)</w:t>
            </w:r>
            <w:r>
              <w:rPr>
                <w:rFonts w:ascii="Arial" w:hAnsi="Arial" w:cs="Arial"/>
              </w:rPr>
              <w:t xml:space="preserve">. </w:t>
            </w:r>
          </w:p>
          <w:p w14:paraId="3BBFADE1" w14:textId="77777777" w:rsidR="005A25F2" w:rsidRPr="00DA5310" w:rsidRDefault="00A178C3" w:rsidP="00144825">
            <w:pPr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</w:rPr>
              <w:t>Displej bude súčasťou terminálu a nebude inštalovaný oddelene.</w:t>
            </w:r>
          </w:p>
        </w:tc>
        <w:tc>
          <w:tcPr>
            <w:tcW w:w="992" w:type="dxa"/>
          </w:tcPr>
          <w:p w14:paraId="437E560C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36CDB3A8" w14:textId="77777777" w:rsidTr="00144825">
        <w:tc>
          <w:tcPr>
            <w:tcW w:w="1101" w:type="dxa"/>
          </w:tcPr>
          <w:p w14:paraId="09D4290A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17</w:t>
            </w:r>
          </w:p>
        </w:tc>
        <w:tc>
          <w:tcPr>
            <w:tcW w:w="7087" w:type="dxa"/>
            <w:gridSpan w:val="2"/>
          </w:tcPr>
          <w:p w14:paraId="2B3718EF" w14:textId="77777777" w:rsidR="005A25F2" w:rsidRPr="00DA5310" w:rsidRDefault="005A25F2" w:rsidP="00144825">
            <w:pPr>
              <w:jc w:val="both"/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</w:rPr>
              <w:t>Signalizačné LED diódy na čelnom paneli s možnosťou voľnej ko</w:t>
            </w:r>
            <w:r w:rsidR="00985F9B">
              <w:rPr>
                <w:rFonts w:ascii="Arial" w:hAnsi="Arial" w:cs="Arial"/>
              </w:rPr>
              <w:t>n</w:t>
            </w:r>
            <w:r w:rsidRPr="00DA5310">
              <w:rPr>
                <w:rFonts w:ascii="Arial" w:hAnsi="Arial" w:cs="Arial"/>
              </w:rPr>
              <w:t xml:space="preserve">figurácie </w:t>
            </w:r>
          </w:p>
        </w:tc>
        <w:tc>
          <w:tcPr>
            <w:tcW w:w="992" w:type="dxa"/>
          </w:tcPr>
          <w:p w14:paraId="7BC45A6B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299239DC" w14:textId="77777777" w:rsidTr="00144825">
        <w:tc>
          <w:tcPr>
            <w:tcW w:w="1101" w:type="dxa"/>
          </w:tcPr>
          <w:p w14:paraId="0C720662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18</w:t>
            </w:r>
          </w:p>
        </w:tc>
        <w:tc>
          <w:tcPr>
            <w:tcW w:w="3402" w:type="dxa"/>
          </w:tcPr>
          <w:p w14:paraId="0D6B829F" w14:textId="77777777" w:rsidR="005A25F2" w:rsidRPr="00DA5310" w:rsidRDefault="005A25F2" w:rsidP="00144825">
            <w:pPr>
              <w:pStyle w:val="Odsekzoznamu"/>
              <w:ind w:left="0"/>
              <w:rPr>
                <w:rFonts w:cs="Arial"/>
                <w:iCs/>
              </w:rPr>
            </w:pPr>
            <w:r w:rsidRPr="00DA5310">
              <w:rPr>
                <w:rFonts w:cs="Arial"/>
              </w:rPr>
              <w:t xml:space="preserve">Minimálny počet signalizačných LED diód  </w:t>
            </w:r>
          </w:p>
        </w:tc>
        <w:tc>
          <w:tcPr>
            <w:tcW w:w="3685" w:type="dxa"/>
          </w:tcPr>
          <w:p w14:paraId="707EB6E5" w14:textId="77777777" w:rsidR="005A25F2" w:rsidRPr="00DA5310" w:rsidRDefault="00B31C9B" w:rsidP="00330363">
            <w:pPr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1</w:t>
            </w:r>
            <w:r w:rsidR="00330363">
              <w:rPr>
                <w:rFonts w:ascii="Arial" w:hAnsi="Arial" w:cs="Arial"/>
                <w:iCs/>
              </w:rPr>
              <w:t>6</w:t>
            </w:r>
            <w:r w:rsidR="005A25F2" w:rsidRPr="00DA5310">
              <w:rPr>
                <w:rFonts w:ascii="Arial" w:hAnsi="Arial" w:cs="Arial"/>
                <w:iCs/>
              </w:rPr>
              <w:t xml:space="preserve"> ks</w:t>
            </w:r>
          </w:p>
        </w:tc>
        <w:tc>
          <w:tcPr>
            <w:tcW w:w="992" w:type="dxa"/>
          </w:tcPr>
          <w:p w14:paraId="483B64AE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4CB6E1E3" w14:textId="77777777" w:rsidTr="00144825">
        <w:tc>
          <w:tcPr>
            <w:tcW w:w="1101" w:type="dxa"/>
          </w:tcPr>
          <w:p w14:paraId="69C26DCF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19</w:t>
            </w:r>
          </w:p>
        </w:tc>
        <w:tc>
          <w:tcPr>
            <w:tcW w:w="7087" w:type="dxa"/>
            <w:gridSpan w:val="2"/>
            <w:vAlign w:val="center"/>
          </w:tcPr>
          <w:p w14:paraId="62FB8393" w14:textId="77777777" w:rsidR="005A25F2" w:rsidRPr="00DA5310" w:rsidRDefault="005A25F2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 xml:space="preserve">Ovládacie tlačidlá silových prvkov  na čelnom panely </w:t>
            </w:r>
          </w:p>
        </w:tc>
        <w:tc>
          <w:tcPr>
            <w:tcW w:w="992" w:type="dxa"/>
          </w:tcPr>
          <w:p w14:paraId="65F39563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590A2262" w14:textId="77777777" w:rsidTr="00144825">
        <w:tc>
          <w:tcPr>
            <w:tcW w:w="1101" w:type="dxa"/>
          </w:tcPr>
          <w:p w14:paraId="1F04A306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20</w:t>
            </w:r>
          </w:p>
        </w:tc>
        <w:tc>
          <w:tcPr>
            <w:tcW w:w="3402" w:type="dxa"/>
            <w:vAlign w:val="center"/>
          </w:tcPr>
          <w:p w14:paraId="0FEEE3B1" w14:textId="77777777" w:rsidR="005A25F2" w:rsidRPr="00DA5310" w:rsidRDefault="005A25F2" w:rsidP="00144825">
            <w:pPr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Región</w:t>
            </w:r>
          </w:p>
        </w:tc>
        <w:tc>
          <w:tcPr>
            <w:tcW w:w="3685" w:type="dxa"/>
            <w:vAlign w:val="center"/>
          </w:tcPr>
          <w:p w14:paraId="5AA1ADDA" w14:textId="77777777" w:rsidR="005A25F2" w:rsidRPr="00DA5310" w:rsidRDefault="005A25F2" w:rsidP="00144825">
            <w:pPr>
              <w:rPr>
                <w:rFonts w:ascii="Arial" w:hAnsi="Arial" w:cs="Arial"/>
              </w:rPr>
            </w:pPr>
            <w:proofErr w:type="spellStart"/>
            <w:r w:rsidRPr="00DA5310">
              <w:rPr>
                <w:rFonts w:ascii="Arial" w:hAnsi="Arial" w:cs="Arial"/>
              </w:rPr>
              <w:t>international</w:t>
            </w:r>
            <w:proofErr w:type="spellEnd"/>
            <w:r w:rsidRPr="00DA5310">
              <w:rPr>
                <w:rFonts w:ascii="Arial" w:hAnsi="Arial" w:cs="Arial"/>
              </w:rPr>
              <w:t xml:space="preserve"> – metrický systém</w:t>
            </w:r>
          </w:p>
        </w:tc>
        <w:tc>
          <w:tcPr>
            <w:tcW w:w="992" w:type="dxa"/>
          </w:tcPr>
          <w:p w14:paraId="07977903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01DDBEBC" w14:textId="77777777" w:rsidTr="00144825">
        <w:tc>
          <w:tcPr>
            <w:tcW w:w="1101" w:type="dxa"/>
          </w:tcPr>
          <w:p w14:paraId="74D5EF93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21</w:t>
            </w:r>
          </w:p>
        </w:tc>
        <w:tc>
          <w:tcPr>
            <w:tcW w:w="3402" w:type="dxa"/>
            <w:vAlign w:val="center"/>
          </w:tcPr>
          <w:p w14:paraId="4E54E2C5" w14:textId="77777777" w:rsidR="005A25F2" w:rsidRPr="00DA5310" w:rsidRDefault="005A25F2" w:rsidP="00144825">
            <w:pPr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Jazyk</w:t>
            </w:r>
          </w:p>
        </w:tc>
        <w:tc>
          <w:tcPr>
            <w:tcW w:w="3685" w:type="dxa"/>
            <w:vAlign w:val="center"/>
          </w:tcPr>
          <w:p w14:paraId="298C8FE3" w14:textId="77777777" w:rsidR="005A25F2" w:rsidRPr="00DA5310" w:rsidRDefault="005A25F2" w:rsidP="00144825">
            <w:pPr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jeden z (</w:t>
            </w:r>
            <w:proofErr w:type="spellStart"/>
            <w:r w:rsidRPr="00DA5310">
              <w:rPr>
                <w:rFonts w:ascii="Arial" w:hAnsi="Arial" w:cs="Arial"/>
              </w:rPr>
              <w:t>eng</w:t>
            </w:r>
            <w:proofErr w:type="spellEnd"/>
            <w:r w:rsidRPr="00DA5310">
              <w:rPr>
                <w:rFonts w:ascii="Arial" w:hAnsi="Arial" w:cs="Arial"/>
              </w:rPr>
              <w:t xml:space="preserve">, </w:t>
            </w:r>
            <w:proofErr w:type="spellStart"/>
            <w:r w:rsidRPr="00DA5310">
              <w:rPr>
                <w:rFonts w:ascii="Arial" w:hAnsi="Arial" w:cs="Arial"/>
              </w:rPr>
              <w:t>cz</w:t>
            </w:r>
            <w:proofErr w:type="spellEnd"/>
            <w:r w:rsidRPr="00DA5310">
              <w:rPr>
                <w:rFonts w:ascii="Arial" w:hAnsi="Arial" w:cs="Arial"/>
              </w:rPr>
              <w:t xml:space="preserve">, </w:t>
            </w:r>
            <w:proofErr w:type="spellStart"/>
            <w:r w:rsidRPr="00DA5310">
              <w:rPr>
                <w:rFonts w:ascii="Arial" w:hAnsi="Arial" w:cs="Arial"/>
              </w:rPr>
              <w:t>sk</w:t>
            </w:r>
            <w:proofErr w:type="spellEnd"/>
            <w:r w:rsidRPr="00DA5310">
              <w:rPr>
                <w:rFonts w:ascii="Arial" w:hAnsi="Arial" w:cs="Arial"/>
              </w:rPr>
              <w:t>)</w:t>
            </w:r>
          </w:p>
        </w:tc>
        <w:tc>
          <w:tcPr>
            <w:tcW w:w="992" w:type="dxa"/>
          </w:tcPr>
          <w:p w14:paraId="1078B5A9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2CBFBC2D" w14:textId="77777777" w:rsidTr="00144825">
        <w:tc>
          <w:tcPr>
            <w:tcW w:w="1101" w:type="dxa"/>
          </w:tcPr>
          <w:p w14:paraId="32EAD776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lastRenderedPageBreak/>
              <w:t>5.1.22</w:t>
            </w:r>
          </w:p>
        </w:tc>
        <w:tc>
          <w:tcPr>
            <w:tcW w:w="3402" w:type="dxa"/>
            <w:vAlign w:val="center"/>
          </w:tcPr>
          <w:p w14:paraId="7658A74D" w14:textId="77777777" w:rsidR="005A25F2" w:rsidRPr="00DA5310" w:rsidRDefault="005A25F2" w:rsidP="00144825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Lokálne ovládanie</w:t>
            </w:r>
          </w:p>
        </w:tc>
        <w:tc>
          <w:tcPr>
            <w:tcW w:w="3685" w:type="dxa"/>
            <w:vAlign w:val="center"/>
          </w:tcPr>
          <w:p w14:paraId="42173939" w14:textId="77777777" w:rsidR="005A25F2" w:rsidRPr="00DA5310" w:rsidRDefault="005A25F2" w:rsidP="00144825">
            <w:pPr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user-</w:t>
            </w:r>
            <w:proofErr w:type="spellStart"/>
            <w:r w:rsidRPr="00DA5310">
              <w:rPr>
                <w:rFonts w:ascii="Arial" w:hAnsi="Arial" w:cs="Arial"/>
              </w:rPr>
              <w:t>friendly</w:t>
            </w:r>
            <w:proofErr w:type="spellEnd"/>
          </w:p>
        </w:tc>
        <w:tc>
          <w:tcPr>
            <w:tcW w:w="992" w:type="dxa"/>
          </w:tcPr>
          <w:p w14:paraId="0FFB0A1D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0B23A71A" w14:textId="77777777" w:rsidTr="00144825">
        <w:tc>
          <w:tcPr>
            <w:tcW w:w="1101" w:type="dxa"/>
          </w:tcPr>
          <w:p w14:paraId="52A2C251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23</w:t>
            </w:r>
          </w:p>
        </w:tc>
        <w:tc>
          <w:tcPr>
            <w:tcW w:w="3402" w:type="dxa"/>
          </w:tcPr>
          <w:p w14:paraId="49059190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  <w:iCs/>
              </w:rPr>
              <w:t>Krytie</w:t>
            </w:r>
          </w:p>
        </w:tc>
        <w:tc>
          <w:tcPr>
            <w:tcW w:w="3685" w:type="dxa"/>
          </w:tcPr>
          <w:p w14:paraId="75AE2FFB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  <w:iCs/>
              </w:rPr>
              <w:t>Min. IP20</w:t>
            </w:r>
          </w:p>
        </w:tc>
        <w:tc>
          <w:tcPr>
            <w:tcW w:w="992" w:type="dxa"/>
          </w:tcPr>
          <w:p w14:paraId="367394E3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7F65A31D" w14:textId="77777777" w:rsidTr="00144825">
        <w:tc>
          <w:tcPr>
            <w:tcW w:w="1101" w:type="dxa"/>
          </w:tcPr>
          <w:p w14:paraId="71CE53BA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24</w:t>
            </w:r>
          </w:p>
        </w:tc>
        <w:tc>
          <w:tcPr>
            <w:tcW w:w="3402" w:type="dxa"/>
          </w:tcPr>
          <w:p w14:paraId="136F0B1F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  <w:iCs/>
              </w:rPr>
              <w:t>Ventilátory</w:t>
            </w:r>
          </w:p>
        </w:tc>
        <w:tc>
          <w:tcPr>
            <w:tcW w:w="3685" w:type="dxa"/>
          </w:tcPr>
          <w:p w14:paraId="260A642D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  <w:iCs/>
              </w:rPr>
              <w:t>Bez chladiacich ventilátorov</w:t>
            </w:r>
          </w:p>
        </w:tc>
        <w:tc>
          <w:tcPr>
            <w:tcW w:w="992" w:type="dxa"/>
          </w:tcPr>
          <w:p w14:paraId="77B1E9DC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71BA659B" w14:textId="77777777" w:rsidTr="00144825">
        <w:tc>
          <w:tcPr>
            <w:tcW w:w="1101" w:type="dxa"/>
          </w:tcPr>
          <w:p w14:paraId="792F9C06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25</w:t>
            </w:r>
          </w:p>
        </w:tc>
        <w:tc>
          <w:tcPr>
            <w:tcW w:w="3402" w:type="dxa"/>
          </w:tcPr>
          <w:p w14:paraId="32818233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  <w:iCs/>
              </w:rPr>
              <w:t>EMC</w:t>
            </w:r>
          </w:p>
        </w:tc>
        <w:tc>
          <w:tcPr>
            <w:tcW w:w="3685" w:type="dxa"/>
          </w:tcPr>
          <w:p w14:paraId="2D6CA749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</w:rPr>
              <w:t>IEC60255-22, IEC61000-4</w:t>
            </w:r>
          </w:p>
        </w:tc>
        <w:tc>
          <w:tcPr>
            <w:tcW w:w="992" w:type="dxa"/>
          </w:tcPr>
          <w:p w14:paraId="3C5A5D4F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03CA4CBA" w14:textId="77777777" w:rsidTr="00144825">
        <w:tc>
          <w:tcPr>
            <w:tcW w:w="1101" w:type="dxa"/>
          </w:tcPr>
          <w:p w14:paraId="16D8D735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26</w:t>
            </w:r>
          </w:p>
        </w:tc>
        <w:tc>
          <w:tcPr>
            <w:tcW w:w="3402" w:type="dxa"/>
          </w:tcPr>
          <w:p w14:paraId="17C4D550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  <w:iCs/>
              </w:rPr>
              <w:t>Náraz</w:t>
            </w:r>
          </w:p>
        </w:tc>
        <w:tc>
          <w:tcPr>
            <w:tcW w:w="3685" w:type="dxa"/>
          </w:tcPr>
          <w:p w14:paraId="7538155B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</w:rPr>
              <w:t>IEC60068-2-27, (IEC60255)</w:t>
            </w:r>
          </w:p>
        </w:tc>
        <w:tc>
          <w:tcPr>
            <w:tcW w:w="992" w:type="dxa"/>
          </w:tcPr>
          <w:p w14:paraId="03984637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63EB0625" w14:textId="77777777" w:rsidTr="00144825">
        <w:tc>
          <w:tcPr>
            <w:tcW w:w="1101" w:type="dxa"/>
          </w:tcPr>
          <w:p w14:paraId="02EE3D83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27</w:t>
            </w:r>
          </w:p>
        </w:tc>
        <w:tc>
          <w:tcPr>
            <w:tcW w:w="3402" w:type="dxa"/>
          </w:tcPr>
          <w:p w14:paraId="08BA7813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  <w:iCs/>
              </w:rPr>
              <w:t>Vibrácie</w:t>
            </w:r>
          </w:p>
        </w:tc>
        <w:tc>
          <w:tcPr>
            <w:tcW w:w="3685" w:type="dxa"/>
          </w:tcPr>
          <w:p w14:paraId="749D2E31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</w:rPr>
              <w:t>IEC60068-2-6, (IEC60255)</w:t>
            </w:r>
          </w:p>
        </w:tc>
        <w:tc>
          <w:tcPr>
            <w:tcW w:w="992" w:type="dxa"/>
          </w:tcPr>
          <w:p w14:paraId="4D0214F6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4A3F36F9" w14:textId="77777777" w:rsidTr="00144825">
        <w:tc>
          <w:tcPr>
            <w:tcW w:w="1101" w:type="dxa"/>
          </w:tcPr>
          <w:p w14:paraId="4A579F0B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28</w:t>
            </w:r>
          </w:p>
        </w:tc>
        <w:tc>
          <w:tcPr>
            <w:tcW w:w="3402" w:type="dxa"/>
          </w:tcPr>
          <w:p w14:paraId="1E7D4E87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  <w:iCs/>
              </w:rPr>
              <w:t>Vyhotovenie zariadenia vyhovuje normám v platnom znení</w:t>
            </w:r>
          </w:p>
        </w:tc>
        <w:tc>
          <w:tcPr>
            <w:tcW w:w="3685" w:type="dxa"/>
          </w:tcPr>
          <w:p w14:paraId="483A493D" w14:textId="77777777" w:rsidR="005A25F2" w:rsidRPr="00833BB0" w:rsidRDefault="005A25F2" w:rsidP="00144825">
            <w:pPr>
              <w:pStyle w:val="Hlavika"/>
              <w:tabs>
                <w:tab w:val="clear" w:pos="4536"/>
                <w:tab w:val="clear" w:pos="9072"/>
                <w:tab w:val="left" w:pos="1418"/>
              </w:tabs>
              <w:rPr>
                <w:rFonts w:cs="Arial"/>
                <w:bCs/>
                <w:sz w:val="20"/>
                <w:lang w:val="sk-SK"/>
              </w:rPr>
            </w:pPr>
            <w:r w:rsidRPr="00833BB0">
              <w:rPr>
                <w:rFonts w:cs="Arial"/>
                <w:sz w:val="20"/>
                <w:lang w:val="sk-SK"/>
              </w:rPr>
              <w:t xml:space="preserve">STN 33 3051 (33 3051) </w:t>
            </w:r>
            <w:r w:rsidRPr="00833BB0">
              <w:rPr>
                <w:rFonts w:cs="Arial"/>
                <w:bCs/>
                <w:sz w:val="20"/>
                <w:lang w:val="sk-SK"/>
              </w:rPr>
              <w:t xml:space="preserve">- </w:t>
            </w:r>
            <w:r w:rsidRPr="00833BB0">
              <w:rPr>
                <w:rFonts w:cs="Arial"/>
                <w:sz w:val="20"/>
                <w:lang w:val="sk-SK"/>
              </w:rPr>
              <w:t>Ochrany elektrických strojov a rozvodných zariadení.</w:t>
            </w:r>
          </w:p>
          <w:p w14:paraId="7F188BD6" w14:textId="77777777" w:rsidR="005A25F2" w:rsidRPr="00DA5310" w:rsidRDefault="005A25F2" w:rsidP="00144825">
            <w:pPr>
              <w:rPr>
                <w:rFonts w:ascii="Arial" w:hAnsi="Arial" w:cs="Arial"/>
                <w:iCs/>
              </w:rPr>
            </w:pPr>
            <w:r w:rsidRPr="00DA5310">
              <w:rPr>
                <w:rFonts w:ascii="Arial" w:hAnsi="Arial" w:cs="Arial"/>
              </w:rPr>
              <w:t>STN 33 3265 (33 3265) - EP. Meranie elektrických veličín v dozorniach výrobní a rozvodu elektriny.</w:t>
            </w:r>
          </w:p>
        </w:tc>
        <w:tc>
          <w:tcPr>
            <w:tcW w:w="992" w:type="dxa"/>
          </w:tcPr>
          <w:p w14:paraId="6BB99969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4D8A756A" w14:textId="77777777" w:rsidTr="00144825">
        <w:tc>
          <w:tcPr>
            <w:tcW w:w="1101" w:type="dxa"/>
          </w:tcPr>
          <w:p w14:paraId="762CC299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29</w:t>
            </w:r>
          </w:p>
        </w:tc>
        <w:tc>
          <w:tcPr>
            <w:tcW w:w="7087" w:type="dxa"/>
            <w:gridSpan w:val="2"/>
          </w:tcPr>
          <w:p w14:paraId="2E32671D" w14:textId="77777777" w:rsidR="005A25F2" w:rsidRPr="00DA5310" w:rsidRDefault="005A25F2" w:rsidP="00144825">
            <w:pPr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  <w:iCs/>
              </w:rPr>
              <w:t>Rozmery podľa množstva BIN a BOUT - maximálna šírka 19“</w:t>
            </w:r>
          </w:p>
        </w:tc>
        <w:tc>
          <w:tcPr>
            <w:tcW w:w="992" w:type="dxa"/>
          </w:tcPr>
          <w:p w14:paraId="5EAA7D01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77913F4B" w14:textId="77777777" w:rsidTr="00144825">
        <w:tc>
          <w:tcPr>
            <w:tcW w:w="1101" w:type="dxa"/>
          </w:tcPr>
          <w:p w14:paraId="53C74C7B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30</w:t>
            </w:r>
          </w:p>
        </w:tc>
        <w:tc>
          <w:tcPr>
            <w:tcW w:w="7087" w:type="dxa"/>
            <w:gridSpan w:val="2"/>
          </w:tcPr>
          <w:p w14:paraId="1FCDF6E2" w14:textId="77777777" w:rsidR="005A25F2" w:rsidRPr="00DA5310" w:rsidRDefault="005A25F2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Z</w:t>
            </w:r>
            <w:r w:rsidRPr="00DA5310">
              <w:rPr>
                <w:rFonts w:ascii="Arial" w:hAnsi="Arial" w:cs="Arial"/>
                <w:bCs/>
              </w:rPr>
              <w:t xml:space="preserve">apustená </w:t>
            </w:r>
            <w:r w:rsidRPr="00DA5310">
              <w:rPr>
                <w:rFonts w:ascii="Arial" w:hAnsi="Arial" w:cs="Arial"/>
              </w:rPr>
              <w:t>montáž do rozvádzača (</w:t>
            </w:r>
            <w:proofErr w:type="spellStart"/>
            <w:r w:rsidRPr="00DA5310">
              <w:rPr>
                <w:rFonts w:ascii="Arial" w:hAnsi="Arial" w:cs="Arial"/>
              </w:rPr>
              <w:t>Flush</w:t>
            </w:r>
            <w:proofErr w:type="spellEnd"/>
            <w:r w:rsidRPr="00DA5310">
              <w:rPr>
                <w:rFonts w:ascii="Arial" w:hAnsi="Arial" w:cs="Arial"/>
              </w:rPr>
              <w:t xml:space="preserve"> </w:t>
            </w:r>
            <w:proofErr w:type="spellStart"/>
            <w:r w:rsidRPr="00DA5310">
              <w:rPr>
                <w:rFonts w:ascii="Arial" w:hAnsi="Arial" w:cs="Arial"/>
              </w:rPr>
              <w:t>Mounting</w:t>
            </w:r>
            <w:proofErr w:type="spellEnd"/>
            <w:r w:rsidRPr="00DA5310">
              <w:rPr>
                <w:rFonts w:ascii="Arial" w:hAnsi="Arial" w:cs="Arial"/>
              </w:rPr>
              <w:t>).</w:t>
            </w:r>
          </w:p>
        </w:tc>
        <w:tc>
          <w:tcPr>
            <w:tcW w:w="992" w:type="dxa"/>
          </w:tcPr>
          <w:p w14:paraId="3B84FAAB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4B5B8910" w14:textId="77777777" w:rsidTr="00144825">
        <w:tc>
          <w:tcPr>
            <w:tcW w:w="1101" w:type="dxa"/>
          </w:tcPr>
          <w:p w14:paraId="1A3623E6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31</w:t>
            </w:r>
          </w:p>
        </w:tc>
        <w:tc>
          <w:tcPr>
            <w:tcW w:w="7087" w:type="dxa"/>
            <w:gridSpan w:val="2"/>
          </w:tcPr>
          <w:p w14:paraId="2A0BE794" w14:textId="77777777" w:rsidR="005A25F2" w:rsidRPr="00DA5310" w:rsidRDefault="005A25F2" w:rsidP="00A178C3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Minimálne tri stupne 3f nesmerovej nadprúdovej ochrany</w:t>
            </w:r>
            <w:r w:rsidR="00B132DD">
              <w:rPr>
                <w:rFonts w:ascii="Arial" w:hAnsi="Arial" w:cs="Arial"/>
              </w:rPr>
              <w:t xml:space="preserve"> s plnou možnosťou voľby vypínacích charakteristík.</w:t>
            </w:r>
          </w:p>
        </w:tc>
        <w:tc>
          <w:tcPr>
            <w:tcW w:w="992" w:type="dxa"/>
          </w:tcPr>
          <w:p w14:paraId="25BFD503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50CA2675" w14:textId="77777777" w:rsidTr="00144825">
        <w:tc>
          <w:tcPr>
            <w:tcW w:w="1101" w:type="dxa"/>
          </w:tcPr>
          <w:p w14:paraId="11A614C4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32</w:t>
            </w:r>
          </w:p>
        </w:tc>
        <w:tc>
          <w:tcPr>
            <w:tcW w:w="7087" w:type="dxa"/>
            <w:gridSpan w:val="2"/>
          </w:tcPr>
          <w:p w14:paraId="2B775089" w14:textId="77777777" w:rsidR="005A25F2" w:rsidRPr="00330363" w:rsidRDefault="005A25F2" w:rsidP="00144825">
            <w:pPr>
              <w:jc w:val="both"/>
              <w:rPr>
                <w:rFonts w:ascii="Arial" w:hAnsi="Arial" w:cs="Arial"/>
              </w:rPr>
            </w:pPr>
            <w:r w:rsidRPr="00330363">
              <w:rPr>
                <w:rFonts w:ascii="Arial" w:hAnsi="Arial" w:cs="Arial"/>
              </w:rPr>
              <w:t>Minimálne dva stupne 1f časovo nezávislej nesmerovej zemnej ochrany</w:t>
            </w:r>
            <w:r w:rsidR="00B31C9B" w:rsidRPr="00330363">
              <w:rPr>
                <w:rFonts w:ascii="Arial" w:hAnsi="Arial" w:cs="Arial"/>
              </w:rPr>
              <w:t xml:space="preserve"> s plnou možnosťou voľby vypínacích charakteristík.</w:t>
            </w:r>
          </w:p>
        </w:tc>
        <w:tc>
          <w:tcPr>
            <w:tcW w:w="992" w:type="dxa"/>
          </w:tcPr>
          <w:p w14:paraId="1B596D7D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24AB3285" w14:textId="77777777" w:rsidTr="00144825">
        <w:tc>
          <w:tcPr>
            <w:tcW w:w="1101" w:type="dxa"/>
          </w:tcPr>
          <w:p w14:paraId="76322C5E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33</w:t>
            </w:r>
          </w:p>
        </w:tc>
        <w:tc>
          <w:tcPr>
            <w:tcW w:w="7087" w:type="dxa"/>
            <w:gridSpan w:val="2"/>
          </w:tcPr>
          <w:p w14:paraId="7DDD187E" w14:textId="77777777" w:rsidR="005A25F2" w:rsidRPr="00330363" w:rsidRDefault="005A25F2" w:rsidP="00144825">
            <w:pPr>
              <w:jc w:val="both"/>
              <w:rPr>
                <w:rFonts w:ascii="Arial" w:hAnsi="Arial" w:cs="Arial"/>
              </w:rPr>
            </w:pPr>
            <w:r w:rsidRPr="00330363">
              <w:rPr>
                <w:rFonts w:ascii="Arial" w:hAnsi="Arial" w:cs="Arial"/>
              </w:rPr>
              <w:t>Minimálne dva stupne 1f časovo nezávislej smerovej zemnej ochrany</w:t>
            </w:r>
            <w:r w:rsidR="00B31C9B" w:rsidRPr="00330363">
              <w:rPr>
                <w:rFonts w:ascii="Arial" w:hAnsi="Arial" w:cs="Arial"/>
              </w:rPr>
              <w:t xml:space="preserve"> s plnou možnosťou voľby vypínacích charakteristík.</w:t>
            </w:r>
          </w:p>
        </w:tc>
        <w:tc>
          <w:tcPr>
            <w:tcW w:w="992" w:type="dxa"/>
          </w:tcPr>
          <w:p w14:paraId="26018DD7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11C199FB" w14:textId="77777777" w:rsidTr="00144825">
        <w:tc>
          <w:tcPr>
            <w:tcW w:w="1101" w:type="dxa"/>
          </w:tcPr>
          <w:p w14:paraId="56BDE1BF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34</w:t>
            </w:r>
          </w:p>
        </w:tc>
        <w:tc>
          <w:tcPr>
            <w:tcW w:w="7087" w:type="dxa"/>
            <w:gridSpan w:val="2"/>
          </w:tcPr>
          <w:p w14:paraId="4D8A3686" w14:textId="77777777" w:rsidR="005A25F2" w:rsidRPr="009E30F3" w:rsidRDefault="005A25F2" w:rsidP="00144825">
            <w:pPr>
              <w:jc w:val="both"/>
              <w:rPr>
                <w:rFonts w:ascii="Arial" w:hAnsi="Arial" w:cs="Arial"/>
              </w:rPr>
            </w:pPr>
            <w:r w:rsidRPr="009E30F3">
              <w:rPr>
                <w:rFonts w:ascii="Arial" w:hAnsi="Arial" w:cs="Arial"/>
              </w:rPr>
              <w:t>Ochranu proti nesymetrickej záťaži fáz</w:t>
            </w:r>
            <w:r w:rsidR="00F05B3A" w:rsidRPr="009E30F3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A5AA039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A25F2" w:rsidRPr="00667030" w14:paraId="5AD674AD" w14:textId="77777777" w:rsidTr="00144825">
        <w:tc>
          <w:tcPr>
            <w:tcW w:w="1101" w:type="dxa"/>
          </w:tcPr>
          <w:p w14:paraId="4B3CDB8B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35</w:t>
            </w:r>
          </w:p>
        </w:tc>
        <w:tc>
          <w:tcPr>
            <w:tcW w:w="7087" w:type="dxa"/>
            <w:gridSpan w:val="2"/>
          </w:tcPr>
          <w:p w14:paraId="78BF4786" w14:textId="77777777" w:rsidR="005A25F2" w:rsidRPr="009E30F3" w:rsidRDefault="005A25F2" w:rsidP="00144825">
            <w:pPr>
              <w:jc w:val="both"/>
              <w:rPr>
                <w:rFonts w:ascii="Arial" w:hAnsi="Arial" w:cs="Arial"/>
              </w:rPr>
            </w:pPr>
            <w:proofErr w:type="spellStart"/>
            <w:r w:rsidRPr="009E30F3">
              <w:rPr>
                <w:rFonts w:ascii="Arial" w:hAnsi="Arial" w:cs="Arial"/>
              </w:rPr>
              <w:t>Podpäťovú</w:t>
            </w:r>
            <w:proofErr w:type="spellEnd"/>
            <w:r w:rsidRPr="009E30F3">
              <w:rPr>
                <w:rFonts w:ascii="Arial" w:hAnsi="Arial" w:cs="Arial"/>
              </w:rPr>
              <w:t xml:space="preserve"> a </w:t>
            </w:r>
            <w:proofErr w:type="spellStart"/>
            <w:r w:rsidRPr="009E30F3">
              <w:rPr>
                <w:rFonts w:ascii="Arial" w:hAnsi="Arial" w:cs="Arial"/>
              </w:rPr>
              <w:t>nadpäťovú</w:t>
            </w:r>
            <w:proofErr w:type="spellEnd"/>
            <w:r w:rsidRPr="009E30F3">
              <w:rPr>
                <w:rFonts w:ascii="Arial" w:hAnsi="Arial" w:cs="Arial"/>
              </w:rPr>
              <w:t xml:space="preserve"> ochranu</w:t>
            </w:r>
          </w:p>
        </w:tc>
        <w:tc>
          <w:tcPr>
            <w:tcW w:w="992" w:type="dxa"/>
          </w:tcPr>
          <w:p w14:paraId="5D27CC53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E30F3" w:rsidRPr="00667030" w14:paraId="2E4E8956" w14:textId="77777777" w:rsidTr="00144825">
        <w:tc>
          <w:tcPr>
            <w:tcW w:w="1101" w:type="dxa"/>
          </w:tcPr>
          <w:p w14:paraId="7046F998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36</w:t>
            </w:r>
          </w:p>
        </w:tc>
        <w:tc>
          <w:tcPr>
            <w:tcW w:w="7087" w:type="dxa"/>
            <w:gridSpan w:val="2"/>
          </w:tcPr>
          <w:p w14:paraId="6DE239DF" w14:textId="77777777" w:rsidR="009E30F3" w:rsidRPr="009E30F3" w:rsidRDefault="009E30F3" w:rsidP="009E30F3">
            <w:pPr>
              <w:jc w:val="both"/>
              <w:rPr>
                <w:rFonts w:ascii="Arial" w:hAnsi="Arial" w:cs="Arial"/>
              </w:rPr>
            </w:pPr>
            <w:r w:rsidRPr="009E30F3">
              <w:rPr>
                <w:rFonts w:ascii="Arial" w:hAnsi="Arial" w:cs="Arial"/>
              </w:rPr>
              <w:t xml:space="preserve">Tri stupne reziduálnej </w:t>
            </w:r>
            <w:proofErr w:type="spellStart"/>
            <w:r w:rsidRPr="009E30F3">
              <w:rPr>
                <w:rFonts w:ascii="Arial" w:hAnsi="Arial" w:cs="Arial"/>
              </w:rPr>
              <w:t>nadpäťovej</w:t>
            </w:r>
            <w:proofErr w:type="spellEnd"/>
            <w:r w:rsidRPr="009E30F3">
              <w:rPr>
                <w:rFonts w:ascii="Arial" w:hAnsi="Arial" w:cs="Arial"/>
              </w:rPr>
              <w:t xml:space="preserve"> ochrany </w:t>
            </w:r>
            <w:proofErr w:type="spellStart"/>
            <w:r w:rsidRPr="009E30F3">
              <w:rPr>
                <w:rFonts w:ascii="Arial" w:hAnsi="Arial" w:cs="Arial"/>
              </w:rPr>
              <w:t>Uo</w:t>
            </w:r>
            <w:proofErr w:type="spellEnd"/>
            <w:r w:rsidRPr="009E30F3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1AD31161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E30F3" w:rsidRPr="00667030" w14:paraId="226443D2" w14:textId="77777777" w:rsidTr="00144825">
        <w:tc>
          <w:tcPr>
            <w:tcW w:w="1101" w:type="dxa"/>
          </w:tcPr>
          <w:p w14:paraId="15F76C94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37</w:t>
            </w:r>
          </w:p>
        </w:tc>
        <w:tc>
          <w:tcPr>
            <w:tcW w:w="7087" w:type="dxa"/>
            <w:gridSpan w:val="2"/>
          </w:tcPr>
          <w:p w14:paraId="500D366B" w14:textId="77777777" w:rsidR="009E30F3" w:rsidRPr="009E30F3" w:rsidRDefault="009E30F3" w:rsidP="00144825">
            <w:pPr>
              <w:jc w:val="both"/>
              <w:rPr>
                <w:rFonts w:ascii="Arial" w:hAnsi="Arial" w:cs="Arial"/>
              </w:rPr>
            </w:pPr>
            <w:r w:rsidRPr="009E30F3">
              <w:rPr>
                <w:rFonts w:ascii="Arial" w:hAnsi="Arial" w:cs="Arial"/>
              </w:rPr>
              <w:t>Tepelnú ochranu s možnosťou nastavenia tepelného modelu chráneného objektu (</w:t>
            </w:r>
            <w:proofErr w:type="spellStart"/>
            <w:r w:rsidRPr="009E30F3">
              <w:rPr>
                <w:rFonts w:ascii="Arial" w:hAnsi="Arial" w:cs="Arial"/>
              </w:rPr>
              <w:t>odporník</w:t>
            </w:r>
            <w:proofErr w:type="spellEnd"/>
            <w:r w:rsidRPr="009E30F3">
              <w:rPr>
                <w:rFonts w:ascii="Arial" w:hAnsi="Arial" w:cs="Arial"/>
              </w:rPr>
              <w:t xml:space="preserve">), s možnosťou nakonfigurovania na jeden - štvrtý prúdový vstup </w:t>
            </w:r>
            <w:proofErr w:type="spellStart"/>
            <w:r w:rsidRPr="009E30F3">
              <w:rPr>
                <w:rFonts w:ascii="Arial" w:hAnsi="Arial" w:cs="Arial"/>
              </w:rPr>
              <w:t>Io</w:t>
            </w:r>
            <w:proofErr w:type="spellEnd"/>
          </w:p>
        </w:tc>
        <w:tc>
          <w:tcPr>
            <w:tcW w:w="992" w:type="dxa"/>
          </w:tcPr>
          <w:p w14:paraId="25ED79BE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E30F3" w:rsidRPr="00667030" w14:paraId="49525711" w14:textId="77777777" w:rsidTr="00144825">
        <w:tc>
          <w:tcPr>
            <w:tcW w:w="1101" w:type="dxa"/>
          </w:tcPr>
          <w:p w14:paraId="7B8A81F0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38</w:t>
            </w:r>
          </w:p>
        </w:tc>
        <w:tc>
          <w:tcPr>
            <w:tcW w:w="7087" w:type="dxa"/>
            <w:gridSpan w:val="2"/>
          </w:tcPr>
          <w:p w14:paraId="0BA7CC4D" w14:textId="77777777" w:rsidR="009E30F3" w:rsidRPr="009E30F3" w:rsidRDefault="009E30F3" w:rsidP="009E30F3">
            <w:pPr>
              <w:jc w:val="both"/>
              <w:rPr>
                <w:rFonts w:ascii="Arial" w:hAnsi="Arial" w:cs="Arial"/>
              </w:rPr>
            </w:pPr>
            <w:r w:rsidRPr="009E30F3">
              <w:rPr>
                <w:rFonts w:ascii="Arial" w:hAnsi="Arial" w:cs="Arial"/>
              </w:rPr>
              <w:t xml:space="preserve">Minimálne štyri nezávislé stupne frekvenčnej ochrany časovo nezávislej s blokovaním na podpätie. </w:t>
            </w:r>
          </w:p>
        </w:tc>
        <w:tc>
          <w:tcPr>
            <w:tcW w:w="992" w:type="dxa"/>
          </w:tcPr>
          <w:p w14:paraId="3F55600B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E30F3" w:rsidRPr="00667030" w14:paraId="0F61383E" w14:textId="77777777" w:rsidTr="00144825">
        <w:tc>
          <w:tcPr>
            <w:tcW w:w="1101" w:type="dxa"/>
          </w:tcPr>
          <w:p w14:paraId="76E3158B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39</w:t>
            </w:r>
          </w:p>
        </w:tc>
        <w:tc>
          <w:tcPr>
            <w:tcW w:w="7087" w:type="dxa"/>
            <w:gridSpan w:val="2"/>
          </w:tcPr>
          <w:p w14:paraId="00BE64B2" w14:textId="77777777" w:rsidR="009E30F3" w:rsidRPr="009E30F3" w:rsidRDefault="009E30F3" w:rsidP="009E30F3">
            <w:pPr>
              <w:jc w:val="both"/>
              <w:rPr>
                <w:rFonts w:ascii="Arial" w:hAnsi="Arial" w:cs="Arial"/>
              </w:rPr>
            </w:pPr>
            <w:r w:rsidRPr="009E30F3">
              <w:rPr>
                <w:rFonts w:ascii="Arial" w:hAnsi="Arial" w:cs="Arial"/>
              </w:rPr>
              <w:t xml:space="preserve">Minimálne štyri nezávislé stupne frekvenčnej ochrany </w:t>
            </w:r>
            <w:proofErr w:type="spellStart"/>
            <w:r w:rsidRPr="009E30F3">
              <w:rPr>
                <w:rFonts w:ascii="Arial" w:hAnsi="Arial" w:cs="Arial"/>
              </w:rPr>
              <w:t>df</w:t>
            </w:r>
            <w:proofErr w:type="spellEnd"/>
            <w:r w:rsidRPr="009E30F3">
              <w:rPr>
                <w:rFonts w:ascii="Arial" w:hAnsi="Arial" w:cs="Arial"/>
              </w:rPr>
              <w:t>/</w:t>
            </w:r>
            <w:proofErr w:type="spellStart"/>
            <w:r w:rsidRPr="009E30F3">
              <w:rPr>
                <w:rFonts w:ascii="Arial" w:hAnsi="Arial" w:cs="Arial"/>
              </w:rPr>
              <w:t>dt</w:t>
            </w:r>
            <w:proofErr w:type="spellEnd"/>
            <w:r w:rsidRPr="009E30F3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2329A30F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E30F3" w:rsidRPr="00667030" w14:paraId="5EE8AAD3" w14:textId="77777777" w:rsidTr="00144825">
        <w:tc>
          <w:tcPr>
            <w:tcW w:w="1101" w:type="dxa"/>
          </w:tcPr>
          <w:p w14:paraId="1FB74D92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40</w:t>
            </w:r>
          </w:p>
        </w:tc>
        <w:tc>
          <w:tcPr>
            <w:tcW w:w="7087" w:type="dxa"/>
            <w:gridSpan w:val="2"/>
          </w:tcPr>
          <w:p w14:paraId="5627AE38" w14:textId="77777777" w:rsidR="009E30F3" w:rsidRPr="009E30F3" w:rsidRDefault="009E30F3" w:rsidP="00144825">
            <w:pPr>
              <w:jc w:val="both"/>
              <w:rPr>
                <w:rFonts w:ascii="Arial" w:hAnsi="Arial" w:cs="Arial"/>
              </w:rPr>
            </w:pPr>
            <w:r w:rsidRPr="009E30F3">
              <w:rPr>
                <w:rFonts w:ascii="Arial" w:hAnsi="Arial" w:cs="Arial"/>
              </w:rPr>
              <w:t xml:space="preserve">Funkciu </w:t>
            </w:r>
            <w:proofErr w:type="spellStart"/>
            <w:r w:rsidRPr="009E30F3">
              <w:rPr>
                <w:rFonts w:ascii="Arial" w:hAnsi="Arial" w:cs="Arial"/>
              </w:rPr>
              <w:t>lokátora</w:t>
            </w:r>
            <w:proofErr w:type="spellEnd"/>
            <w:r w:rsidRPr="009E30F3">
              <w:rPr>
                <w:rFonts w:ascii="Arial" w:hAnsi="Arial" w:cs="Arial"/>
              </w:rPr>
              <w:t xml:space="preserve"> porúch na vedeniach 22 kV</w:t>
            </w:r>
          </w:p>
        </w:tc>
        <w:tc>
          <w:tcPr>
            <w:tcW w:w="992" w:type="dxa"/>
          </w:tcPr>
          <w:p w14:paraId="4B538A2D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E30F3" w:rsidRPr="00667030" w14:paraId="4E71293E" w14:textId="77777777" w:rsidTr="00144825">
        <w:tc>
          <w:tcPr>
            <w:tcW w:w="1101" w:type="dxa"/>
          </w:tcPr>
          <w:p w14:paraId="1EEE4FA0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41</w:t>
            </w:r>
          </w:p>
        </w:tc>
        <w:tc>
          <w:tcPr>
            <w:tcW w:w="7087" w:type="dxa"/>
            <w:gridSpan w:val="2"/>
          </w:tcPr>
          <w:p w14:paraId="377160FA" w14:textId="77777777" w:rsidR="009E30F3" w:rsidRPr="009E30F3" w:rsidRDefault="009E30F3" w:rsidP="00144825">
            <w:pPr>
              <w:jc w:val="both"/>
              <w:rPr>
                <w:rFonts w:ascii="Arial" w:hAnsi="Arial" w:cs="Arial"/>
              </w:rPr>
            </w:pPr>
            <w:r w:rsidRPr="009E30F3">
              <w:rPr>
                <w:rFonts w:ascii="Arial" w:hAnsi="Arial" w:cs="Arial"/>
              </w:rPr>
              <w:t xml:space="preserve">Minimálne trojcyklovú automatiku OZ s možnosťou prepínania Bez OZ, ROZ, POZ, R+POZ </w:t>
            </w:r>
          </w:p>
        </w:tc>
        <w:tc>
          <w:tcPr>
            <w:tcW w:w="992" w:type="dxa"/>
          </w:tcPr>
          <w:p w14:paraId="13A224F9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E30F3" w:rsidRPr="00667030" w14:paraId="03CC5823" w14:textId="77777777" w:rsidTr="00144825">
        <w:tc>
          <w:tcPr>
            <w:tcW w:w="1101" w:type="dxa"/>
          </w:tcPr>
          <w:p w14:paraId="6647FF9F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42</w:t>
            </w:r>
          </w:p>
        </w:tc>
        <w:tc>
          <w:tcPr>
            <w:tcW w:w="7087" w:type="dxa"/>
            <w:gridSpan w:val="2"/>
          </w:tcPr>
          <w:p w14:paraId="73265744" w14:textId="77777777" w:rsidR="009E30F3" w:rsidRPr="009E30F3" w:rsidRDefault="009E30F3" w:rsidP="00144825">
            <w:pPr>
              <w:jc w:val="both"/>
              <w:rPr>
                <w:rFonts w:ascii="Arial" w:hAnsi="Arial" w:cs="Arial"/>
              </w:rPr>
            </w:pPr>
            <w:r w:rsidRPr="009E30F3">
              <w:rPr>
                <w:rFonts w:ascii="Arial" w:hAnsi="Arial" w:cs="Arial"/>
              </w:rPr>
              <w:t>Funkciu dočasného blokovania automatiky OZ počas jej pôsobenia</w:t>
            </w:r>
          </w:p>
        </w:tc>
        <w:tc>
          <w:tcPr>
            <w:tcW w:w="992" w:type="dxa"/>
          </w:tcPr>
          <w:p w14:paraId="20EECA1C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E30F3" w:rsidRPr="00667030" w14:paraId="74E7AC66" w14:textId="77777777" w:rsidTr="00144825">
        <w:tc>
          <w:tcPr>
            <w:tcW w:w="1101" w:type="dxa"/>
          </w:tcPr>
          <w:p w14:paraId="515DE086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43</w:t>
            </w:r>
          </w:p>
        </w:tc>
        <w:tc>
          <w:tcPr>
            <w:tcW w:w="7087" w:type="dxa"/>
            <w:gridSpan w:val="2"/>
          </w:tcPr>
          <w:p w14:paraId="197B5C29" w14:textId="77777777" w:rsidR="009E30F3" w:rsidRPr="009E30F3" w:rsidRDefault="009E30F3" w:rsidP="00144825">
            <w:pPr>
              <w:jc w:val="both"/>
              <w:rPr>
                <w:rFonts w:ascii="Arial" w:hAnsi="Arial" w:cs="Arial"/>
              </w:rPr>
            </w:pPr>
            <w:r w:rsidRPr="009E30F3">
              <w:rPr>
                <w:rFonts w:ascii="Arial" w:hAnsi="Arial" w:cs="Arial"/>
              </w:rPr>
              <w:t>Trvalé blokovanie automatiky OZ od trvale vypnutého vypínača, pri vypnutom vypínači sa funkcia OZ nesmie rozbehnúť a zapnúť vypínač</w:t>
            </w:r>
          </w:p>
        </w:tc>
        <w:tc>
          <w:tcPr>
            <w:tcW w:w="992" w:type="dxa"/>
          </w:tcPr>
          <w:p w14:paraId="2C8B3E74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E30F3" w:rsidRPr="00667030" w14:paraId="7D1312FE" w14:textId="77777777" w:rsidTr="00144825">
        <w:tc>
          <w:tcPr>
            <w:tcW w:w="1101" w:type="dxa"/>
          </w:tcPr>
          <w:p w14:paraId="76CDB119" w14:textId="77777777" w:rsidR="009E30F3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44</w:t>
            </w:r>
          </w:p>
        </w:tc>
        <w:tc>
          <w:tcPr>
            <w:tcW w:w="7087" w:type="dxa"/>
            <w:gridSpan w:val="2"/>
          </w:tcPr>
          <w:p w14:paraId="4C100996" w14:textId="77777777" w:rsidR="009E30F3" w:rsidRPr="009E30F3" w:rsidRDefault="009E30F3" w:rsidP="00F8446C">
            <w:pPr>
              <w:jc w:val="both"/>
              <w:rPr>
                <w:rFonts w:ascii="Arial" w:hAnsi="Arial" w:cs="Arial"/>
              </w:rPr>
            </w:pPr>
            <w:r w:rsidRPr="009E30F3">
              <w:rPr>
                <w:rFonts w:ascii="Arial" w:hAnsi="Arial" w:cs="Arial"/>
              </w:rPr>
              <w:t xml:space="preserve">Zapínanie/vypínanie/prepínanie  automatiky OZ z čelného panelu a cez </w:t>
            </w:r>
            <w:proofErr w:type="spellStart"/>
            <w:r w:rsidRPr="009E30F3">
              <w:rPr>
                <w:rFonts w:ascii="Arial" w:hAnsi="Arial" w:cs="Arial"/>
              </w:rPr>
              <w:t>optokomunikáciu</w:t>
            </w:r>
            <w:proofErr w:type="spellEnd"/>
            <w:r w:rsidRPr="009E30F3">
              <w:rPr>
                <w:rFonts w:ascii="Arial" w:hAnsi="Arial" w:cs="Arial"/>
              </w:rPr>
              <w:t xml:space="preserve"> z RIS a dispečingu</w:t>
            </w:r>
          </w:p>
        </w:tc>
        <w:tc>
          <w:tcPr>
            <w:tcW w:w="992" w:type="dxa"/>
          </w:tcPr>
          <w:p w14:paraId="1E4CA2ED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E30F3" w:rsidRPr="00667030" w14:paraId="190E329D" w14:textId="77777777" w:rsidTr="00144825">
        <w:tc>
          <w:tcPr>
            <w:tcW w:w="1101" w:type="dxa"/>
          </w:tcPr>
          <w:p w14:paraId="5FCCA39E" w14:textId="77777777" w:rsidR="009E30F3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45</w:t>
            </w:r>
          </w:p>
        </w:tc>
        <w:tc>
          <w:tcPr>
            <w:tcW w:w="7087" w:type="dxa"/>
            <w:gridSpan w:val="2"/>
          </w:tcPr>
          <w:p w14:paraId="48ADBC4A" w14:textId="77777777" w:rsidR="009E30F3" w:rsidRPr="009E30F3" w:rsidRDefault="009E30F3" w:rsidP="00F8446C">
            <w:pPr>
              <w:jc w:val="both"/>
              <w:rPr>
                <w:rFonts w:ascii="Arial" w:hAnsi="Arial" w:cs="Arial"/>
              </w:rPr>
            </w:pPr>
            <w:r w:rsidRPr="009E30F3">
              <w:rPr>
                <w:rFonts w:ascii="Arial" w:hAnsi="Arial" w:cs="Arial"/>
              </w:rPr>
              <w:t xml:space="preserve">Zapínanie/vypínanie/prepínanie  frekvenčných ochranných stupňov z čelného panelu a cez </w:t>
            </w:r>
            <w:proofErr w:type="spellStart"/>
            <w:r w:rsidRPr="009E30F3">
              <w:rPr>
                <w:rFonts w:ascii="Arial" w:hAnsi="Arial" w:cs="Arial"/>
              </w:rPr>
              <w:t>optokomunikáciu</w:t>
            </w:r>
            <w:proofErr w:type="spellEnd"/>
            <w:r w:rsidRPr="009E30F3">
              <w:rPr>
                <w:rFonts w:ascii="Arial" w:hAnsi="Arial" w:cs="Arial"/>
              </w:rPr>
              <w:t xml:space="preserve"> z RIS a</w:t>
            </w:r>
            <w:r>
              <w:rPr>
                <w:rFonts w:ascii="Arial" w:hAnsi="Arial" w:cs="Arial"/>
              </w:rPr>
              <w:t> </w:t>
            </w:r>
            <w:r w:rsidRPr="009E30F3">
              <w:rPr>
                <w:rFonts w:ascii="Arial" w:hAnsi="Arial" w:cs="Arial"/>
              </w:rPr>
              <w:t>dispečingu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C1D3F32" w14:textId="77777777" w:rsidR="009E30F3" w:rsidRPr="00667030" w:rsidRDefault="009E30F3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60F1A82F" w14:textId="77777777" w:rsidTr="00144825">
        <w:tc>
          <w:tcPr>
            <w:tcW w:w="1101" w:type="dxa"/>
          </w:tcPr>
          <w:p w14:paraId="50B87585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46</w:t>
            </w:r>
          </w:p>
        </w:tc>
        <w:tc>
          <w:tcPr>
            <w:tcW w:w="7087" w:type="dxa"/>
            <w:gridSpan w:val="2"/>
          </w:tcPr>
          <w:p w14:paraId="4F8149E7" w14:textId="77777777" w:rsidR="00985F9B" w:rsidRPr="005740E9" w:rsidRDefault="00985F9B" w:rsidP="00144825">
            <w:pPr>
              <w:jc w:val="both"/>
              <w:rPr>
                <w:rFonts w:ascii="Arial" w:hAnsi="Arial" w:cs="Arial"/>
              </w:rPr>
            </w:pPr>
            <w:r w:rsidRPr="005740E9">
              <w:rPr>
                <w:rFonts w:ascii="Arial" w:hAnsi="Arial" w:cs="Arial"/>
              </w:rPr>
              <w:t>Trojpólové vypínanie vypínača</w:t>
            </w:r>
          </w:p>
        </w:tc>
        <w:tc>
          <w:tcPr>
            <w:tcW w:w="992" w:type="dxa"/>
          </w:tcPr>
          <w:p w14:paraId="2DFD13E9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2B7B2EB3" w14:textId="77777777" w:rsidTr="00144825">
        <w:tc>
          <w:tcPr>
            <w:tcW w:w="1101" w:type="dxa"/>
          </w:tcPr>
          <w:p w14:paraId="31CE0B69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47</w:t>
            </w:r>
          </w:p>
        </w:tc>
        <w:tc>
          <w:tcPr>
            <w:tcW w:w="7087" w:type="dxa"/>
            <w:gridSpan w:val="2"/>
          </w:tcPr>
          <w:p w14:paraId="48988A0B" w14:textId="77777777" w:rsidR="00985F9B" w:rsidRPr="00DA5310" w:rsidRDefault="00985F9B" w:rsidP="001B3378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Meracie</w:t>
            </w:r>
            <w:r w:rsidRPr="00DA5310">
              <w:rPr>
                <w:rFonts w:ascii="Arial" w:hAnsi="Arial" w:cs="Arial"/>
                <w:b/>
              </w:rPr>
              <w:t xml:space="preserve"> </w:t>
            </w:r>
            <w:r w:rsidRPr="00DA5310">
              <w:rPr>
                <w:rFonts w:ascii="Arial" w:hAnsi="Arial" w:cs="Arial"/>
              </w:rPr>
              <w:t>funkcie</w:t>
            </w:r>
            <w:r w:rsidRPr="00DA5310">
              <w:rPr>
                <w:rFonts w:ascii="Arial" w:hAnsi="Arial" w:cs="Arial"/>
                <w:b/>
              </w:rPr>
              <w:t xml:space="preserve"> -</w:t>
            </w:r>
            <w:r w:rsidRPr="00DA5310">
              <w:rPr>
                <w:rFonts w:ascii="Arial" w:hAnsi="Arial" w:cs="Arial"/>
              </w:rPr>
              <w:t xml:space="preserve"> meranie</w:t>
            </w:r>
            <w:r w:rsidRPr="00DA5310">
              <w:rPr>
                <w:rFonts w:ascii="Arial" w:hAnsi="Arial" w:cs="Arial"/>
                <w:b/>
              </w:rPr>
              <w:t xml:space="preserve"> </w:t>
            </w:r>
            <w:r w:rsidRPr="00DA5310">
              <w:rPr>
                <w:rFonts w:ascii="Arial" w:hAnsi="Arial" w:cs="Arial"/>
              </w:rPr>
              <w:t>P, Q, S, U, I, f, cos</w:t>
            </w:r>
            <w:r w:rsidRPr="00DA5310">
              <w:rPr>
                <w:rFonts w:ascii="Arial" w:hAnsi="Arial" w:cs="Arial"/>
              </w:rPr>
              <w:sym w:font="Symbol" w:char="F06A"/>
            </w:r>
          </w:p>
        </w:tc>
        <w:tc>
          <w:tcPr>
            <w:tcW w:w="992" w:type="dxa"/>
          </w:tcPr>
          <w:p w14:paraId="1EF4AC1A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40DCBE4E" w14:textId="77777777" w:rsidTr="00144825">
        <w:tc>
          <w:tcPr>
            <w:tcW w:w="1101" w:type="dxa"/>
          </w:tcPr>
          <w:p w14:paraId="2FBB46EB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48</w:t>
            </w:r>
          </w:p>
        </w:tc>
        <w:tc>
          <w:tcPr>
            <w:tcW w:w="7087" w:type="dxa"/>
            <w:gridSpan w:val="2"/>
          </w:tcPr>
          <w:p w14:paraId="3E9C808F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Možnosť jednoduchej kontroly smerovania ochranných a meracích funkcií</w:t>
            </w:r>
          </w:p>
        </w:tc>
        <w:tc>
          <w:tcPr>
            <w:tcW w:w="992" w:type="dxa"/>
          </w:tcPr>
          <w:p w14:paraId="14FCC9F7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36FDB72C" w14:textId="77777777" w:rsidTr="00144825">
        <w:tc>
          <w:tcPr>
            <w:tcW w:w="1101" w:type="dxa"/>
          </w:tcPr>
          <w:p w14:paraId="6F7D8B4D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49</w:t>
            </w:r>
          </w:p>
        </w:tc>
        <w:tc>
          <w:tcPr>
            <w:tcW w:w="7087" w:type="dxa"/>
            <w:gridSpan w:val="2"/>
          </w:tcPr>
          <w:p w14:paraId="3E56086D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Zobrazovanie aktuálneho stavu všetkých vstupov a výstupov a vnútorných binárnych signálov</w:t>
            </w:r>
          </w:p>
        </w:tc>
        <w:tc>
          <w:tcPr>
            <w:tcW w:w="992" w:type="dxa"/>
          </w:tcPr>
          <w:p w14:paraId="058E1664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43A63F01" w14:textId="77777777" w:rsidTr="00144825">
        <w:tc>
          <w:tcPr>
            <w:tcW w:w="1101" w:type="dxa"/>
          </w:tcPr>
          <w:p w14:paraId="3E68D958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50</w:t>
            </w:r>
          </w:p>
        </w:tc>
        <w:tc>
          <w:tcPr>
            <w:tcW w:w="7087" w:type="dxa"/>
            <w:gridSpan w:val="2"/>
          </w:tcPr>
          <w:p w14:paraId="5766CDF3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 xml:space="preserve">Záznamové funkcie s časovým záznamom udalostí </w:t>
            </w:r>
          </w:p>
        </w:tc>
        <w:tc>
          <w:tcPr>
            <w:tcW w:w="992" w:type="dxa"/>
          </w:tcPr>
          <w:p w14:paraId="1DF7B9F9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523517B5" w14:textId="77777777" w:rsidTr="00144825">
        <w:tc>
          <w:tcPr>
            <w:tcW w:w="1101" w:type="dxa"/>
          </w:tcPr>
          <w:p w14:paraId="5BCBD005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51</w:t>
            </w:r>
          </w:p>
        </w:tc>
        <w:tc>
          <w:tcPr>
            <w:tcW w:w="7087" w:type="dxa"/>
            <w:gridSpan w:val="2"/>
          </w:tcPr>
          <w:p w14:paraId="34F834AC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Záznam popudových a vypínacích hodnôt elektrických veličín s časom</w:t>
            </w:r>
          </w:p>
        </w:tc>
        <w:tc>
          <w:tcPr>
            <w:tcW w:w="992" w:type="dxa"/>
          </w:tcPr>
          <w:p w14:paraId="310970B2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2B19F05C" w14:textId="77777777" w:rsidTr="00144825">
        <w:tc>
          <w:tcPr>
            <w:tcW w:w="1101" w:type="dxa"/>
          </w:tcPr>
          <w:p w14:paraId="59DB59B0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52</w:t>
            </w:r>
          </w:p>
        </w:tc>
        <w:tc>
          <w:tcPr>
            <w:tcW w:w="7087" w:type="dxa"/>
            <w:gridSpan w:val="2"/>
          </w:tcPr>
          <w:p w14:paraId="4F0C9419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proofErr w:type="spellStart"/>
            <w:r w:rsidRPr="00DA5310">
              <w:rPr>
                <w:rFonts w:ascii="Arial" w:hAnsi="Arial" w:cs="Arial"/>
              </w:rPr>
              <w:t>Oscilografický</w:t>
            </w:r>
            <w:proofErr w:type="spellEnd"/>
            <w:r w:rsidRPr="00DA5310">
              <w:rPr>
                <w:rFonts w:ascii="Arial" w:hAnsi="Arial" w:cs="Arial"/>
              </w:rPr>
              <w:t xml:space="preserve"> záznam priebehu U, I a binárnych vstupov a výstupov počas poruchy</w:t>
            </w:r>
          </w:p>
        </w:tc>
        <w:tc>
          <w:tcPr>
            <w:tcW w:w="992" w:type="dxa"/>
          </w:tcPr>
          <w:p w14:paraId="309A50C9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7C32F4B8" w14:textId="77777777" w:rsidTr="00144825">
        <w:tc>
          <w:tcPr>
            <w:tcW w:w="1101" w:type="dxa"/>
          </w:tcPr>
          <w:p w14:paraId="1D26BBE3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53</w:t>
            </w:r>
          </w:p>
        </w:tc>
        <w:tc>
          <w:tcPr>
            <w:tcW w:w="7087" w:type="dxa"/>
            <w:gridSpan w:val="2"/>
          </w:tcPr>
          <w:p w14:paraId="7202AB5C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  <w:bCs/>
              </w:rPr>
              <w:t xml:space="preserve">Možnosť diaľkového sťahovania poruchových zápisov z ochrany </w:t>
            </w:r>
            <w:r w:rsidRPr="00DA5310">
              <w:rPr>
                <w:rFonts w:ascii="Arial" w:hAnsi="Arial" w:cs="Arial"/>
                <w:bCs/>
              </w:rPr>
              <w:br/>
              <w:t>na pracovisko ochranára komunikačným protokolom vo formáte COMTRADE.</w:t>
            </w:r>
          </w:p>
        </w:tc>
        <w:tc>
          <w:tcPr>
            <w:tcW w:w="992" w:type="dxa"/>
          </w:tcPr>
          <w:p w14:paraId="6B74D597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12EA005C" w14:textId="77777777" w:rsidTr="00144825">
        <w:tc>
          <w:tcPr>
            <w:tcW w:w="1101" w:type="dxa"/>
          </w:tcPr>
          <w:p w14:paraId="49E32237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54</w:t>
            </w:r>
          </w:p>
        </w:tc>
        <w:tc>
          <w:tcPr>
            <w:tcW w:w="7087" w:type="dxa"/>
            <w:gridSpan w:val="2"/>
          </w:tcPr>
          <w:p w14:paraId="29A47D0F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 xml:space="preserve">Minimálne 2 nezávislé sady nastavenia s možnosťou ich prepnutia pomocou binárnych vstupov alebo cez </w:t>
            </w:r>
            <w:proofErr w:type="spellStart"/>
            <w:r w:rsidRPr="00DA5310">
              <w:rPr>
                <w:rFonts w:ascii="Arial" w:hAnsi="Arial" w:cs="Arial"/>
              </w:rPr>
              <w:t>optokomunikáciu</w:t>
            </w:r>
            <w:proofErr w:type="spellEnd"/>
            <w:r w:rsidRPr="00DA5310">
              <w:rPr>
                <w:rFonts w:ascii="Arial" w:hAnsi="Arial" w:cs="Arial"/>
              </w:rPr>
              <w:t xml:space="preserve"> z RIS</w:t>
            </w:r>
          </w:p>
        </w:tc>
        <w:tc>
          <w:tcPr>
            <w:tcW w:w="992" w:type="dxa"/>
          </w:tcPr>
          <w:p w14:paraId="265E8390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719F5CEB" w14:textId="77777777" w:rsidTr="00144825">
        <w:tc>
          <w:tcPr>
            <w:tcW w:w="1101" w:type="dxa"/>
          </w:tcPr>
          <w:p w14:paraId="361C831E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55</w:t>
            </w:r>
          </w:p>
        </w:tc>
        <w:tc>
          <w:tcPr>
            <w:tcW w:w="7087" w:type="dxa"/>
            <w:gridSpan w:val="2"/>
          </w:tcPr>
          <w:p w14:paraId="7EDEEA7D" w14:textId="77777777" w:rsidR="00985F9B" w:rsidRPr="00DA5310" w:rsidRDefault="00985F9B" w:rsidP="00606FBB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 xml:space="preserve">Ovládacie funkcie pre ovládanie </w:t>
            </w:r>
            <w:r>
              <w:rPr>
                <w:rFonts w:ascii="Arial" w:hAnsi="Arial" w:cs="Arial"/>
              </w:rPr>
              <w:t xml:space="preserve">piatich </w:t>
            </w:r>
            <w:r w:rsidRPr="00DA5310">
              <w:rPr>
                <w:rFonts w:ascii="Arial" w:hAnsi="Arial" w:cs="Arial"/>
              </w:rPr>
              <w:t xml:space="preserve">silových prvkov, parametrových </w:t>
            </w:r>
            <w:proofErr w:type="spellStart"/>
            <w:r w:rsidRPr="00DA5310">
              <w:rPr>
                <w:rFonts w:ascii="Arial" w:hAnsi="Arial" w:cs="Arial"/>
              </w:rPr>
              <w:t>sád</w:t>
            </w:r>
            <w:proofErr w:type="spellEnd"/>
            <w:r>
              <w:rPr>
                <w:rFonts w:ascii="Arial" w:hAnsi="Arial" w:cs="Arial"/>
              </w:rPr>
              <w:t xml:space="preserve">, prepínanie cyklov OZ, prepínanie frekvenčných stupňov, </w:t>
            </w:r>
            <w:r w:rsidRPr="00DA5310">
              <w:rPr>
                <w:rFonts w:ascii="Arial" w:hAnsi="Arial" w:cs="Arial"/>
              </w:rPr>
              <w:t>s možnosťou vytvorenia záložných SW blokovacích podmienok pre vlastné pole a n</w:t>
            </w:r>
            <w:r w:rsidR="00606FBB">
              <w:rPr>
                <w:rFonts w:ascii="Arial" w:hAnsi="Arial" w:cs="Arial"/>
              </w:rPr>
              <w:t>ad</w:t>
            </w:r>
            <w:r w:rsidRPr="00DA5310">
              <w:rPr>
                <w:rFonts w:ascii="Arial" w:hAnsi="Arial" w:cs="Arial"/>
              </w:rPr>
              <w:t>väznosti na pozdĺžne blokád</w:t>
            </w:r>
            <w:r>
              <w:rPr>
                <w:rFonts w:ascii="Arial" w:hAnsi="Arial" w:cs="Arial"/>
              </w:rPr>
              <w:t>y.</w:t>
            </w:r>
          </w:p>
        </w:tc>
        <w:tc>
          <w:tcPr>
            <w:tcW w:w="992" w:type="dxa"/>
          </w:tcPr>
          <w:p w14:paraId="48D6C062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10734AAD" w14:textId="77777777" w:rsidTr="00144825">
        <w:tc>
          <w:tcPr>
            <w:tcW w:w="1101" w:type="dxa"/>
          </w:tcPr>
          <w:p w14:paraId="09BCA41A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56</w:t>
            </w:r>
          </w:p>
        </w:tc>
        <w:tc>
          <w:tcPr>
            <w:tcW w:w="7087" w:type="dxa"/>
            <w:gridSpan w:val="2"/>
          </w:tcPr>
          <w:p w14:paraId="24F02F52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Logické funkcie a hradlá pre vytvorenie logických schém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2D542745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34FB3063" w14:textId="77777777" w:rsidTr="00144825">
        <w:tc>
          <w:tcPr>
            <w:tcW w:w="1101" w:type="dxa"/>
          </w:tcPr>
          <w:p w14:paraId="320482B3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lastRenderedPageBreak/>
              <w:t>5.1.57</w:t>
            </w:r>
          </w:p>
        </w:tc>
        <w:tc>
          <w:tcPr>
            <w:tcW w:w="7087" w:type="dxa"/>
            <w:gridSpan w:val="2"/>
          </w:tcPr>
          <w:p w14:paraId="7216DB2D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Možnosť voľnej vnútornej konfigurácie jednotlivých vstupov, výstupov, funkcií a vypínacích logík</w:t>
            </w:r>
          </w:p>
        </w:tc>
        <w:tc>
          <w:tcPr>
            <w:tcW w:w="992" w:type="dxa"/>
          </w:tcPr>
          <w:p w14:paraId="71E3387E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54E2DAC5" w14:textId="77777777" w:rsidTr="00144825">
        <w:tc>
          <w:tcPr>
            <w:tcW w:w="1101" w:type="dxa"/>
          </w:tcPr>
          <w:p w14:paraId="237C0E1F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58</w:t>
            </w:r>
          </w:p>
        </w:tc>
        <w:tc>
          <w:tcPr>
            <w:tcW w:w="7087" w:type="dxa"/>
            <w:gridSpan w:val="2"/>
          </w:tcPr>
          <w:p w14:paraId="69369207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Systém trvalej samokontroly HW a SW a jej signalizácia cez BOUT do RIS</w:t>
            </w:r>
          </w:p>
        </w:tc>
        <w:tc>
          <w:tcPr>
            <w:tcW w:w="992" w:type="dxa"/>
          </w:tcPr>
          <w:p w14:paraId="6D8CFD6B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437BF174" w14:textId="77777777" w:rsidTr="00144825">
        <w:tc>
          <w:tcPr>
            <w:tcW w:w="1101" w:type="dxa"/>
          </w:tcPr>
          <w:p w14:paraId="1DEF9CCC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59</w:t>
            </w:r>
          </w:p>
        </w:tc>
        <w:tc>
          <w:tcPr>
            <w:tcW w:w="7087" w:type="dxa"/>
            <w:gridSpan w:val="2"/>
          </w:tcPr>
          <w:p w14:paraId="0C5F00CD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Komunikačné rozhranie pre lokálnu komunikáciu s PC – predný port</w:t>
            </w:r>
          </w:p>
        </w:tc>
        <w:tc>
          <w:tcPr>
            <w:tcW w:w="992" w:type="dxa"/>
          </w:tcPr>
          <w:p w14:paraId="33AE5EE9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29C4DF40" w14:textId="77777777" w:rsidTr="00144825">
        <w:tc>
          <w:tcPr>
            <w:tcW w:w="1101" w:type="dxa"/>
          </w:tcPr>
          <w:p w14:paraId="04EABCB2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60</w:t>
            </w:r>
          </w:p>
        </w:tc>
        <w:tc>
          <w:tcPr>
            <w:tcW w:w="7087" w:type="dxa"/>
            <w:gridSpan w:val="2"/>
          </w:tcPr>
          <w:p w14:paraId="3C55AC11" w14:textId="77777777" w:rsidR="00985F9B" w:rsidRPr="00DA5310" w:rsidRDefault="00985F9B" w:rsidP="00C43B91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Komunikačné rozhranie IEC61850 pre komuniká</w:t>
            </w:r>
            <w:r w:rsidR="00C43B91">
              <w:rPr>
                <w:rFonts w:ascii="Arial" w:hAnsi="Arial" w:cs="Arial"/>
              </w:rPr>
              <w:t>ciu s RIS rozvodne – zadný optický port s LC konektorom.</w:t>
            </w:r>
          </w:p>
        </w:tc>
        <w:tc>
          <w:tcPr>
            <w:tcW w:w="992" w:type="dxa"/>
          </w:tcPr>
          <w:p w14:paraId="3DB6D2E1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4FAD6312" w14:textId="77777777" w:rsidTr="00144825">
        <w:tc>
          <w:tcPr>
            <w:tcW w:w="1101" w:type="dxa"/>
          </w:tcPr>
          <w:p w14:paraId="00B5681B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61</w:t>
            </w:r>
          </w:p>
        </w:tc>
        <w:tc>
          <w:tcPr>
            <w:tcW w:w="7087" w:type="dxa"/>
            <w:gridSpan w:val="2"/>
          </w:tcPr>
          <w:p w14:paraId="4A677CB8" w14:textId="77777777" w:rsidR="00985F9B" w:rsidRPr="00DA5310" w:rsidRDefault="00985F9B" w:rsidP="001E7228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Komunikačné rozhranie pre komunikáciu s pracoviskom ochranára cez TWAN</w:t>
            </w:r>
            <w:r>
              <w:rPr>
                <w:rFonts w:ascii="Arial" w:hAnsi="Arial" w:cs="Arial"/>
              </w:rPr>
              <w:t xml:space="preserve">. Na fyzickej vrstve môže byť použitý port uvedený v bode </w:t>
            </w:r>
            <w:r w:rsidRPr="001E7228">
              <w:rPr>
                <w:rFonts w:ascii="Arial" w:hAnsi="Arial" w:cs="Arial"/>
              </w:rPr>
              <w:t>5.1.6</w:t>
            </w:r>
            <w:r w:rsidR="001E7228" w:rsidRPr="001E7228">
              <w:rPr>
                <w:rFonts w:ascii="Arial" w:hAnsi="Arial" w:cs="Arial"/>
              </w:rPr>
              <w:t>0</w:t>
            </w:r>
            <w:r w:rsidRPr="001E7228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7F287F6D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31C6C042" w14:textId="77777777" w:rsidTr="00144825">
        <w:tc>
          <w:tcPr>
            <w:tcW w:w="1101" w:type="dxa"/>
          </w:tcPr>
          <w:p w14:paraId="49BE87B9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62</w:t>
            </w:r>
          </w:p>
        </w:tc>
        <w:tc>
          <w:tcPr>
            <w:tcW w:w="7087" w:type="dxa"/>
            <w:gridSpan w:val="2"/>
          </w:tcPr>
          <w:p w14:paraId="2D69AA69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Reakčná doba vypínania ochrany vrátane koncového relé max. 30 ms.</w:t>
            </w:r>
          </w:p>
        </w:tc>
        <w:tc>
          <w:tcPr>
            <w:tcW w:w="992" w:type="dxa"/>
          </w:tcPr>
          <w:p w14:paraId="49BB4EB1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6C2910E7" w14:textId="77777777" w:rsidTr="00144825">
        <w:tc>
          <w:tcPr>
            <w:tcW w:w="1101" w:type="dxa"/>
          </w:tcPr>
          <w:p w14:paraId="30CA634B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63</w:t>
            </w:r>
          </w:p>
        </w:tc>
        <w:tc>
          <w:tcPr>
            <w:tcW w:w="7087" w:type="dxa"/>
            <w:gridSpan w:val="2"/>
          </w:tcPr>
          <w:p w14:paraId="5F4FFA61" w14:textId="77777777" w:rsidR="00985F9B" w:rsidRPr="00DA5310" w:rsidRDefault="00985F9B" w:rsidP="00E06C1B">
            <w:pPr>
              <w:tabs>
                <w:tab w:val="left" w:pos="459"/>
              </w:tabs>
              <w:rPr>
                <w:rFonts w:ascii="Arial" w:hAnsi="Arial" w:cs="Arial"/>
                <w:lang w:eastAsia="cs-CZ"/>
              </w:rPr>
            </w:pPr>
            <w:r w:rsidRPr="00DA5310">
              <w:rPr>
                <w:rFonts w:ascii="Arial" w:hAnsi="Arial" w:cs="Arial"/>
                <w:bCs/>
              </w:rPr>
              <w:t xml:space="preserve">Vytvorenie konfigurácie a nastavenia ochrany v režime </w:t>
            </w:r>
            <w:proofErr w:type="spellStart"/>
            <w:r w:rsidRPr="00DA5310">
              <w:rPr>
                <w:rFonts w:ascii="Arial" w:hAnsi="Arial" w:cs="Arial"/>
                <w:bCs/>
              </w:rPr>
              <w:t>off</w:t>
            </w:r>
            <w:proofErr w:type="spellEnd"/>
            <w:r w:rsidRPr="00DA5310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DA5310">
              <w:rPr>
                <w:rFonts w:ascii="Arial" w:hAnsi="Arial" w:cs="Arial"/>
                <w:bCs/>
              </w:rPr>
              <w:t>line</w:t>
            </w:r>
            <w:proofErr w:type="spellEnd"/>
            <w:r w:rsidRPr="00DA5310">
              <w:rPr>
                <w:rFonts w:ascii="Arial" w:hAnsi="Arial" w:cs="Arial"/>
                <w:bCs/>
              </w:rPr>
              <w:t xml:space="preserve"> v PC s dodatočným lokálnym prenosom konfigurácie do ochrany.</w:t>
            </w:r>
          </w:p>
        </w:tc>
        <w:tc>
          <w:tcPr>
            <w:tcW w:w="992" w:type="dxa"/>
          </w:tcPr>
          <w:p w14:paraId="1A4535AE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5B7C2988" w14:textId="77777777" w:rsidTr="00144825">
        <w:tc>
          <w:tcPr>
            <w:tcW w:w="1101" w:type="dxa"/>
          </w:tcPr>
          <w:p w14:paraId="7E7A4CB3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64</w:t>
            </w:r>
          </w:p>
        </w:tc>
        <w:tc>
          <w:tcPr>
            <w:tcW w:w="7087" w:type="dxa"/>
            <w:gridSpan w:val="2"/>
          </w:tcPr>
          <w:p w14:paraId="34DD66B0" w14:textId="77777777" w:rsidR="00985F9B" w:rsidRPr="00DA5310" w:rsidRDefault="00985F9B" w:rsidP="00144825">
            <w:pPr>
              <w:tabs>
                <w:tab w:val="left" w:pos="459"/>
              </w:tabs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  <w:bCs/>
              </w:rPr>
              <w:t xml:space="preserve">Vyčítanie kompletnej konfigurácie a parametrov z ochrany do PC </w:t>
            </w:r>
            <w:r w:rsidRPr="00DA5310">
              <w:rPr>
                <w:rFonts w:ascii="Arial" w:hAnsi="Arial" w:cs="Arial"/>
                <w:bCs/>
              </w:rPr>
              <w:br/>
              <w:t>cez servisné rozhranie a cez diaľkovú správu aj bez existencie konfigurácie a nastavenia ochrany v PC.</w:t>
            </w:r>
          </w:p>
        </w:tc>
        <w:tc>
          <w:tcPr>
            <w:tcW w:w="992" w:type="dxa"/>
          </w:tcPr>
          <w:p w14:paraId="2CB94AED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06A28662" w14:textId="77777777" w:rsidTr="00144825">
        <w:tc>
          <w:tcPr>
            <w:tcW w:w="1101" w:type="dxa"/>
          </w:tcPr>
          <w:p w14:paraId="45523287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65</w:t>
            </w:r>
          </w:p>
        </w:tc>
        <w:tc>
          <w:tcPr>
            <w:tcW w:w="7087" w:type="dxa"/>
            <w:gridSpan w:val="2"/>
          </w:tcPr>
          <w:p w14:paraId="7D694300" w14:textId="77777777" w:rsidR="00985F9B" w:rsidRPr="00EC6BA5" w:rsidRDefault="00EC6BA5" w:rsidP="00EC6BA5">
            <w:pPr>
              <w:tabs>
                <w:tab w:val="left" w:pos="459"/>
              </w:tabs>
              <w:jc w:val="both"/>
              <w:rPr>
                <w:rFonts w:ascii="Arial" w:hAnsi="Arial" w:cs="Arial"/>
              </w:rPr>
            </w:pPr>
            <w:r w:rsidRPr="00EC6BA5">
              <w:rPr>
                <w:rFonts w:ascii="Arial" w:hAnsi="Arial" w:cs="Arial"/>
              </w:rPr>
              <w:t xml:space="preserve">Komunikačný, konfiguračný a </w:t>
            </w:r>
            <w:proofErr w:type="spellStart"/>
            <w:r w:rsidRPr="00EC6BA5">
              <w:rPr>
                <w:rFonts w:ascii="Arial" w:hAnsi="Arial" w:cs="Arial"/>
              </w:rPr>
              <w:t>parametrizačný</w:t>
            </w:r>
            <w:proofErr w:type="spellEnd"/>
            <w:r w:rsidRPr="00EC6BA5">
              <w:rPr>
                <w:rFonts w:ascii="Arial" w:hAnsi="Arial" w:cs="Arial"/>
              </w:rPr>
              <w:t xml:space="preserve">  SW balík na lokálnu aj vzdialenú obsluhu terminálu.</w:t>
            </w:r>
          </w:p>
        </w:tc>
        <w:tc>
          <w:tcPr>
            <w:tcW w:w="992" w:type="dxa"/>
          </w:tcPr>
          <w:p w14:paraId="4A3C4EA9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85F9B" w:rsidRPr="00667030" w14:paraId="29B1EC2F" w14:textId="77777777" w:rsidTr="00144825">
        <w:tc>
          <w:tcPr>
            <w:tcW w:w="1101" w:type="dxa"/>
          </w:tcPr>
          <w:p w14:paraId="240A210A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1.66</w:t>
            </w:r>
          </w:p>
        </w:tc>
        <w:tc>
          <w:tcPr>
            <w:tcW w:w="7087" w:type="dxa"/>
            <w:gridSpan w:val="2"/>
          </w:tcPr>
          <w:p w14:paraId="33A24264" w14:textId="77777777" w:rsidR="00985F9B" w:rsidRPr="00DA5310" w:rsidRDefault="00985F9B" w:rsidP="00144825">
            <w:pPr>
              <w:jc w:val="both"/>
              <w:rPr>
                <w:rFonts w:ascii="Arial" w:hAnsi="Arial" w:cs="Arial"/>
              </w:rPr>
            </w:pPr>
            <w:r w:rsidRPr="00DA5310">
              <w:rPr>
                <w:rFonts w:ascii="Arial" w:hAnsi="Arial" w:cs="Arial"/>
              </w:rPr>
              <w:t>Označenie musí zahŕňať meno, obchodnú známku, alebo identifikačnú značku výrobcu ochrany (terminálu), typ zariadenia, výrobné číslo. Označenie musí byť trvanlivé a ľahko čitateľné aj po nainštalovaní zariadenia do rozvádzača.</w:t>
            </w:r>
          </w:p>
        </w:tc>
        <w:tc>
          <w:tcPr>
            <w:tcW w:w="992" w:type="dxa"/>
          </w:tcPr>
          <w:p w14:paraId="72D9D449" w14:textId="77777777" w:rsidR="00985F9B" w:rsidRPr="00667030" w:rsidRDefault="00985F9B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29BE7DB3" w14:textId="77777777" w:rsidR="005A25F2" w:rsidRDefault="005A25F2" w:rsidP="005A25F2">
      <w:pPr>
        <w:rPr>
          <w:rFonts w:ascii="Arial" w:hAnsi="Arial" w:cs="Arial"/>
          <w:sz w:val="22"/>
          <w:szCs w:val="22"/>
          <w:lang w:eastAsia="cs-CZ"/>
        </w:rPr>
      </w:pPr>
    </w:p>
    <w:p w14:paraId="0BE8FF77" w14:textId="77777777" w:rsidR="005A25F2" w:rsidRDefault="005A25F2" w:rsidP="005A25F2">
      <w:pPr>
        <w:rPr>
          <w:rFonts w:ascii="Arial" w:hAnsi="Arial" w:cs="Arial"/>
          <w:sz w:val="22"/>
          <w:szCs w:val="22"/>
          <w:lang w:eastAsia="cs-CZ"/>
        </w:rPr>
      </w:pPr>
    </w:p>
    <w:p w14:paraId="049D3DFE" w14:textId="77777777" w:rsidR="005A25F2" w:rsidRPr="00FC56D8" w:rsidRDefault="005A25F2" w:rsidP="005A25F2">
      <w:pPr>
        <w:pStyle w:val="Nadpis1"/>
        <w:rPr>
          <w:b/>
          <w:sz w:val="22"/>
          <w:szCs w:val="22"/>
        </w:rPr>
      </w:pPr>
      <w:r>
        <w:rPr>
          <w:b/>
          <w:sz w:val="22"/>
          <w:szCs w:val="22"/>
        </w:rPr>
        <w:t>5</w:t>
      </w:r>
      <w:r w:rsidRPr="00FC56D8">
        <w:rPr>
          <w:b/>
          <w:sz w:val="22"/>
          <w:szCs w:val="22"/>
        </w:rPr>
        <w:t>.</w:t>
      </w:r>
      <w:r w:rsidR="009E30F3">
        <w:rPr>
          <w:b/>
          <w:sz w:val="22"/>
          <w:szCs w:val="22"/>
        </w:rPr>
        <w:t>2</w:t>
      </w:r>
      <w:r w:rsidRPr="00FC56D8">
        <w:rPr>
          <w:b/>
          <w:sz w:val="22"/>
          <w:szCs w:val="22"/>
        </w:rPr>
        <w:t xml:space="preserve"> Typové označenie a počty ponúkaných ochranných terminálov </w:t>
      </w:r>
      <w:r>
        <w:rPr>
          <w:b/>
          <w:sz w:val="22"/>
          <w:szCs w:val="22"/>
        </w:rPr>
        <w:t>22</w:t>
      </w:r>
      <w:r w:rsidRPr="00FC56D8">
        <w:rPr>
          <w:b/>
          <w:sz w:val="22"/>
          <w:szCs w:val="22"/>
        </w:rPr>
        <w:t xml:space="preserve"> kV   </w:t>
      </w:r>
    </w:p>
    <w:p w14:paraId="1F5FF0DF" w14:textId="77777777" w:rsidR="005A25F2" w:rsidRPr="00FC56D8" w:rsidRDefault="005A25F2" w:rsidP="005A25F2">
      <w:pPr>
        <w:pStyle w:val="Nadpis1"/>
        <w:rPr>
          <w:b/>
          <w:sz w:val="22"/>
          <w:szCs w:val="22"/>
        </w:rPr>
      </w:pPr>
      <w:r w:rsidRPr="00FC56D8">
        <w:rPr>
          <w:b/>
          <w:sz w:val="22"/>
          <w:szCs w:val="22"/>
        </w:rPr>
        <w:t xml:space="preserve">      odbočiek</w:t>
      </w:r>
    </w:p>
    <w:p w14:paraId="3EA86C4F" w14:textId="77777777" w:rsidR="005A25F2" w:rsidRDefault="005A25F2" w:rsidP="005A25F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4"/>
        <w:gridCol w:w="4053"/>
        <w:gridCol w:w="2799"/>
        <w:gridCol w:w="1126"/>
      </w:tblGrid>
      <w:tr w:rsidR="005A25F2" w:rsidRPr="00667030" w14:paraId="1DC26F7E" w14:textId="77777777" w:rsidTr="00144825">
        <w:tc>
          <w:tcPr>
            <w:tcW w:w="1094" w:type="dxa"/>
          </w:tcPr>
          <w:p w14:paraId="5E4FEF9C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4117" w:type="dxa"/>
          </w:tcPr>
          <w:p w14:paraId="3BA81681" w14:textId="77777777" w:rsidR="005A25F2" w:rsidRPr="00667030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Druh zariadenia</w:t>
            </w:r>
          </w:p>
        </w:tc>
        <w:tc>
          <w:tcPr>
            <w:tcW w:w="2835" w:type="dxa"/>
          </w:tcPr>
          <w:p w14:paraId="3A741CBE" w14:textId="77777777" w:rsidR="005A25F2" w:rsidRPr="00667030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Typové označenie</w:t>
            </w:r>
            <w:r w:rsidRPr="00667030">
              <w:rPr>
                <w:rFonts w:ascii="Arial" w:hAnsi="Arial" w:cs="Arial"/>
                <w:b/>
                <w:lang w:eastAsia="cs-CZ"/>
              </w:rPr>
              <w:t xml:space="preserve">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)</w:t>
            </w:r>
          </w:p>
        </w:tc>
        <w:tc>
          <w:tcPr>
            <w:tcW w:w="1134" w:type="dxa"/>
          </w:tcPr>
          <w:p w14:paraId="137F829D" w14:textId="77777777" w:rsidR="005A25F2" w:rsidRDefault="005A25F2" w:rsidP="00144825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Počet ks</w:t>
            </w:r>
          </w:p>
        </w:tc>
      </w:tr>
      <w:tr w:rsidR="005A25F2" w:rsidRPr="00667030" w14:paraId="3938838D" w14:textId="77777777" w:rsidTr="00144825">
        <w:tc>
          <w:tcPr>
            <w:tcW w:w="1094" w:type="dxa"/>
          </w:tcPr>
          <w:p w14:paraId="473BFFED" w14:textId="77777777" w:rsidR="005A25F2" w:rsidRPr="00667030" w:rsidRDefault="005A25F2" w:rsidP="009E30F3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5.</w:t>
            </w:r>
            <w:r w:rsidR="009E30F3">
              <w:rPr>
                <w:rFonts w:ascii="Arial" w:hAnsi="Arial" w:cs="Arial"/>
                <w:b/>
                <w:lang w:eastAsia="cs-CZ"/>
              </w:rPr>
              <w:t>2.1</w:t>
            </w:r>
          </w:p>
        </w:tc>
        <w:tc>
          <w:tcPr>
            <w:tcW w:w="4117" w:type="dxa"/>
          </w:tcPr>
          <w:p w14:paraId="63D6080E" w14:textId="77777777" w:rsidR="005A25F2" w:rsidRPr="00A74CF5" w:rsidRDefault="005A25F2" w:rsidP="009E30F3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  <w:r w:rsidRPr="00A74CF5">
              <w:rPr>
                <w:rFonts w:ascii="Arial" w:hAnsi="Arial" w:cs="Arial"/>
                <w:lang w:eastAsia="cs-CZ"/>
              </w:rPr>
              <w:t>Ochranný terminál 22 kV</w:t>
            </w:r>
            <w:r w:rsidR="009E30F3">
              <w:rPr>
                <w:rFonts w:ascii="Arial" w:hAnsi="Arial" w:cs="Arial"/>
                <w:lang w:eastAsia="cs-CZ"/>
              </w:rPr>
              <w:t xml:space="preserve"> odbočky</w:t>
            </w:r>
          </w:p>
        </w:tc>
        <w:tc>
          <w:tcPr>
            <w:tcW w:w="2835" w:type="dxa"/>
          </w:tcPr>
          <w:p w14:paraId="24FFDC93" w14:textId="77777777" w:rsidR="005A25F2" w:rsidRPr="00667030" w:rsidRDefault="005A25F2" w:rsidP="00144825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134" w:type="dxa"/>
          </w:tcPr>
          <w:p w14:paraId="06BDC4EE" w14:textId="381A18DC" w:rsidR="005A25F2" w:rsidRPr="00BA7ACD" w:rsidRDefault="003D2C36" w:rsidP="005460BF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</w:t>
            </w:r>
            <w:r w:rsidR="005460BF">
              <w:rPr>
                <w:rFonts w:ascii="Arial" w:hAnsi="Arial" w:cs="Arial"/>
                <w:b/>
                <w:lang w:eastAsia="cs-CZ"/>
              </w:rPr>
              <w:t>3</w:t>
            </w:r>
          </w:p>
        </w:tc>
      </w:tr>
    </w:tbl>
    <w:p w14:paraId="481B8EB1" w14:textId="77777777" w:rsidR="005A25F2" w:rsidRDefault="005A25F2" w:rsidP="005A25F2">
      <w:pPr>
        <w:rPr>
          <w:rFonts w:ascii="Arial" w:hAnsi="Arial" w:cs="Arial"/>
          <w:sz w:val="22"/>
          <w:szCs w:val="22"/>
          <w:lang w:eastAsia="cs-CZ"/>
        </w:rPr>
      </w:pPr>
    </w:p>
    <w:p w14:paraId="643DE74D" w14:textId="77777777" w:rsidR="00FA58F3" w:rsidRDefault="00FA58F3">
      <w:pPr>
        <w:rPr>
          <w:rFonts w:ascii="Arial" w:hAnsi="Arial" w:cs="Arial"/>
        </w:rPr>
      </w:pPr>
    </w:p>
    <w:p w14:paraId="7B0C2B06" w14:textId="77777777" w:rsidR="001D6A40" w:rsidRDefault="004875CE" w:rsidP="000F4570">
      <w:pPr>
        <w:rPr>
          <w:rFonts w:ascii="Arial" w:hAnsi="Arial" w:cs="Arial"/>
          <w:b/>
          <w:sz w:val="24"/>
          <w:szCs w:val="24"/>
          <w:lang w:eastAsia="cs-CZ"/>
        </w:rPr>
      </w:pPr>
      <w:r>
        <w:rPr>
          <w:rFonts w:ascii="Arial" w:hAnsi="Arial" w:cs="Arial"/>
          <w:b/>
          <w:sz w:val="24"/>
          <w:szCs w:val="24"/>
          <w:lang w:eastAsia="cs-CZ"/>
        </w:rPr>
        <w:t>6</w:t>
      </w:r>
      <w:r w:rsidR="001D6A40" w:rsidRPr="001D6A40">
        <w:rPr>
          <w:rFonts w:ascii="Arial" w:hAnsi="Arial" w:cs="Arial"/>
          <w:b/>
          <w:sz w:val="24"/>
          <w:szCs w:val="24"/>
          <w:lang w:eastAsia="cs-CZ"/>
        </w:rPr>
        <w:t xml:space="preserve"> </w:t>
      </w:r>
      <w:r w:rsidR="001D6A40">
        <w:rPr>
          <w:rFonts w:ascii="Arial" w:hAnsi="Arial" w:cs="Arial"/>
          <w:b/>
          <w:sz w:val="24"/>
          <w:szCs w:val="24"/>
          <w:lang w:eastAsia="cs-CZ"/>
        </w:rPr>
        <w:t>Komponenty RIS</w:t>
      </w:r>
    </w:p>
    <w:p w14:paraId="1CDB84DC" w14:textId="77777777" w:rsidR="00F851F5" w:rsidRDefault="00F851F5" w:rsidP="00F851F5">
      <w:pPr>
        <w:jc w:val="both"/>
        <w:rPr>
          <w:rFonts w:ascii="Arial" w:hAnsi="Arial" w:cs="Arial"/>
        </w:rPr>
      </w:pPr>
    </w:p>
    <w:p w14:paraId="2C84B32E" w14:textId="4AC500E3" w:rsidR="00F851F5" w:rsidRPr="00587E54" w:rsidRDefault="00F851F5" w:rsidP="00F851F5">
      <w:pPr>
        <w:jc w:val="both"/>
        <w:rPr>
          <w:rFonts w:ascii="Arial" w:hAnsi="Arial" w:cs="Arial"/>
        </w:rPr>
      </w:pPr>
      <w:r w:rsidRPr="00587E54">
        <w:rPr>
          <w:rFonts w:ascii="Arial" w:hAnsi="Arial" w:cs="Arial"/>
        </w:rPr>
        <w:t>Obstarávaný RIS je výsledkom aktuálnej koncepcie implementácie RIS pre elektrické stanice s tým, že sa použije  nezávislá telemechanika</w:t>
      </w:r>
      <w:r w:rsidR="007E2639">
        <w:rPr>
          <w:rFonts w:ascii="Arial" w:hAnsi="Arial" w:cs="Arial"/>
        </w:rPr>
        <w:t xml:space="preserve"> RTU-560</w:t>
      </w:r>
      <w:r w:rsidRPr="00587E54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r w:rsidRPr="00587E54">
        <w:rPr>
          <w:rFonts w:ascii="Arial" w:hAnsi="Arial" w:cs="Arial"/>
        </w:rPr>
        <w:t>schopná komunikovať paralelne s </w:t>
      </w:r>
      <w:r>
        <w:rPr>
          <w:rFonts w:ascii="Arial" w:hAnsi="Arial" w:cs="Arial"/>
        </w:rPr>
        <w:t>viacerými</w:t>
      </w:r>
      <w:r w:rsidRPr="00587E54">
        <w:rPr>
          <w:rFonts w:ascii="Arial" w:hAnsi="Arial" w:cs="Arial"/>
        </w:rPr>
        <w:t xml:space="preserve"> Komunikačnými počítačmi KPXP-SSD.</w:t>
      </w:r>
    </w:p>
    <w:p w14:paraId="79DABB95" w14:textId="77777777" w:rsidR="00F851F5" w:rsidRPr="00587E54" w:rsidRDefault="00F851F5" w:rsidP="00F851F5">
      <w:pPr>
        <w:ind w:firstLine="360"/>
        <w:jc w:val="center"/>
        <w:rPr>
          <w:rFonts w:ascii="Arial" w:hAnsi="Arial" w:cs="Arial"/>
        </w:rPr>
      </w:pPr>
    </w:p>
    <w:p w14:paraId="575B3518" w14:textId="3FD0F6C5" w:rsidR="00F851F5" w:rsidRDefault="00F851F5" w:rsidP="00F851F5">
      <w:pPr>
        <w:jc w:val="both"/>
        <w:rPr>
          <w:rFonts w:ascii="Arial" w:hAnsi="Arial" w:cs="Arial"/>
        </w:rPr>
      </w:pPr>
      <w:r w:rsidRPr="00587E54">
        <w:rPr>
          <w:rFonts w:ascii="Arial" w:hAnsi="Arial" w:cs="Arial"/>
        </w:rPr>
        <w:t xml:space="preserve">Z technického pohľadu základ RIS tvorí kruhová </w:t>
      </w:r>
      <w:r w:rsidRPr="00110AE2">
        <w:rPr>
          <w:rFonts w:ascii="Arial" w:hAnsi="Arial" w:cs="Arial"/>
        </w:rPr>
        <w:t xml:space="preserve">sieť </w:t>
      </w:r>
      <w:r w:rsidR="00D13E9E">
        <w:rPr>
          <w:rFonts w:ascii="Arial" w:hAnsi="Arial" w:cs="Arial"/>
        </w:rPr>
        <w:t>dvoch</w:t>
      </w:r>
      <w:r w:rsidRPr="00110AE2">
        <w:rPr>
          <w:rFonts w:ascii="Arial" w:hAnsi="Arial" w:cs="Arial"/>
        </w:rPr>
        <w:t xml:space="preserve"> 19 </w:t>
      </w:r>
      <w:proofErr w:type="spellStart"/>
      <w:r w:rsidRPr="00110AE2">
        <w:rPr>
          <w:rFonts w:ascii="Arial" w:hAnsi="Arial" w:cs="Arial"/>
        </w:rPr>
        <w:t>portových</w:t>
      </w:r>
      <w:proofErr w:type="spellEnd"/>
      <w:r w:rsidRPr="00110AE2">
        <w:rPr>
          <w:rFonts w:ascii="Arial" w:hAnsi="Arial" w:cs="Arial"/>
        </w:rPr>
        <w:t xml:space="preserve"> prepínačov (Procesná LAN),</w:t>
      </w:r>
      <w:r w:rsidRPr="00587E54">
        <w:rPr>
          <w:rFonts w:ascii="Arial" w:hAnsi="Arial" w:cs="Arial"/>
        </w:rPr>
        <w:t xml:space="preserve"> kompatibilných s normou IEC 61850, do ktorých sú optickými káblami pripojené všetky ochran</w:t>
      </w:r>
      <w:r>
        <w:rPr>
          <w:rFonts w:ascii="Arial" w:hAnsi="Arial" w:cs="Arial"/>
        </w:rPr>
        <w:t xml:space="preserve">né terminály odbočiek zabezpečujúce chránenie a meranie elektrických veličín P, Q, U, I na jednotlivých </w:t>
      </w:r>
      <w:r w:rsidR="00364C1A">
        <w:rPr>
          <w:rFonts w:ascii="Arial" w:hAnsi="Arial" w:cs="Arial"/>
        </w:rPr>
        <w:t xml:space="preserve">110 kV </w:t>
      </w:r>
      <w:r>
        <w:rPr>
          <w:rFonts w:ascii="Arial" w:hAnsi="Arial" w:cs="Arial"/>
        </w:rPr>
        <w:t>odbočkách</w:t>
      </w:r>
      <w:r w:rsidR="00364C1A">
        <w:rPr>
          <w:rFonts w:ascii="Arial" w:hAnsi="Arial" w:cs="Arial"/>
        </w:rPr>
        <w:t xml:space="preserve"> a v odbočkách 22 kV aj ovládanie</w:t>
      </w:r>
      <w:r>
        <w:rPr>
          <w:rFonts w:ascii="Arial" w:hAnsi="Arial" w:cs="Arial"/>
        </w:rPr>
        <w:t>. Signalizácia a merané veličiny sú z terminálov prenášané do RIS optickými prepojeniami.</w:t>
      </w:r>
    </w:p>
    <w:p w14:paraId="6110BE32" w14:textId="77777777" w:rsidR="00F851F5" w:rsidRDefault="00F851F5" w:rsidP="00F851F5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o terminálov </w:t>
      </w:r>
      <w:r w:rsidR="00364C1A">
        <w:rPr>
          <w:rFonts w:ascii="Arial" w:hAnsi="Arial" w:cs="Arial"/>
        </w:rPr>
        <w:t xml:space="preserve">110 kV </w:t>
      </w:r>
      <w:r>
        <w:rPr>
          <w:rFonts w:ascii="Arial" w:hAnsi="Arial" w:cs="Arial"/>
        </w:rPr>
        <w:t>sú zavedené iba tie vstupy z odbočky, ktoré sú nevyhnutné pre činnosť ochranných funkcií, prípadne zaznamenávanie v </w:t>
      </w:r>
      <w:proofErr w:type="spellStart"/>
      <w:r>
        <w:rPr>
          <w:rFonts w:ascii="Arial" w:hAnsi="Arial" w:cs="Arial"/>
        </w:rPr>
        <w:t>oscilografickom</w:t>
      </w:r>
      <w:proofErr w:type="spellEnd"/>
      <w:r>
        <w:rPr>
          <w:rFonts w:ascii="Arial" w:hAnsi="Arial" w:cs="Arial"/>
        </w:rPr>
        <w:t xml:space="preserve"> zázname.</w:t>
      </w:r>
    </w:p>
    <w:p w14:paraId="5A5D7441" w14:textId="77777777" w:rsidR="00F851F5" w:rsidRDefault="00F851F5" w:rsidP="00F851F5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Merané veličiny</w:t>
      </w:r>
      <w:r w:rsidR="00364C1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sú do RIS z dôvodu zálohovania posielané z hlavnej aj záložnej ochrany </w:t>
      </w:r>
      <w:r w:rsidR="00364C1A">
        <w:rPr>
          <w:rFonts w:ascii="Arial" w:hAnsi="Arial" w:cs="Arial"/>
        </w:rPr>
        <w:t xml:space="preserve">110 kV </w:t>
      </w:r>
      <w:r>
        <w:rPr>
          <w:rFonts w:ascii="Arial" w:hAnsi="Arial" w:cs="Arial"/>
        </w:rPr>
        <w:t>odbočky.</w:t>
      </w:r>
    </w:p>
    <w:p w14:paraId="4E41D7A0" w14:textId="77777777" w:rsidR="00F851F5" w:rsidRDefault="00F851F5" w:rsidP="00F851F5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Ovládanie silových prvkov stanice je vyhotovené cez RIS – telemechaniku a súvisiace komponenty.</w:t>
      </w:r>
    </w:p>
    <w:p w14:paraId="4EF9F22F" w14:textId="77777777" w:rsidR="00F851F5" w:rsidRDefault="00F851F5" w:rsidP="00F851F5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Blokády sú vyhotovené v rámci skríň elektricky.</w:t>
      </w:r>
    </w:p>
    <w:p w14:paraId="65CCE5D7" w14:textId="77777777" w:rsidR="00364C1A" w:rsidRDefault="00364C1A" w:rsidP="00364C1A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Všetky ostatné signály z poľa 110 kV odbočky sú snímané telemechanikou cez binárne vstupy.</w:t>
      </w:r>
    </w:p>
    <w:p w14:paraId="3B265725" w14:textId="77777777" w:rsidR="004875CE" w:rsidRDefault="004875CE" w:rsidP="00F851F5">
      <w:pPr>
        <w:jc w:val="both"/>
        <w:rPr>
          <w:rFonts w:ascii="Arial" w:hAnsi="Arial" w:cs="Arial"/>
        </w:rPr>
      </w:pPr>
    </w:p>
    <w:p w14:paraId="48E9F438" w14:textId="77777777" w:rsidR="00F851F5" w:rsidRPr="00581A53" w:rsidRDefault="00F851F5" w:rsidP="00F851F5">
      <w:pPr>
        <w:jc w:val="both"/>
        <w:rPr>
          <w:rFonts w:ascii="Arial" w:hAnsi="Arial" w:cs="Arial"/>
        </w:rPr>
      </w:pPr>
      <w:r w:rsidRPr="00581A53">
        <w:rPr>
          <w:rFonts w:ascii="Arial" w:hAnsi="Arial" w:cs="Arial"/>
        </w:rPr>
        <w:t>Nezávislá telemechanika slúži na diaľkové ovládanie, zber signálov z jednotlivých odbočiek,  umožní v prípade komunikačných problémov na PLAN zistiť stav napájania konkrétneho ochranného terminálu resp. stav jeho centrálnej poruchovej signalizácie. Taktiež zabezpečí nezávislé snímanie odbočiek regulátora transformátorov, zariadení vlastnej spotreby a stav požiarnej a zabezpečovacej signalizácie.</w:t>
      </w:r>
    </w:p>
    <w:p w14:paraId="524ADC1D" w14:textId="77777777" w:rsidR="00F851F5" w:rsidRPr="00587E54" w:rsidRDefault="00F851F5" w:rsidP="00F851F5">
      <w:pPr>
        <w:jc w:val="both"/>
        <w:rPr>
          <w:rFonts w:ascii="Arial" w:hAnsi="Arial" w:cs="Arial"/>
        </w:rPr>
      </w:pPr>
      <w:r w:rsidRPr="00587E54">
        <w:rPr>
          <w:rFonts w:ascii="Arial" w:hAnsi="Arial" w:cs="Arial"/>
        </w:rPr>
        <w:t xml:space="preserve">Všetky údaje z elektrickej stanice budú prezentované v Komunikačných počítačoch SSD, ktoré zabezpečia ich vyslanie na </w:t>
      </w:r>
      <w:r>
        <w:rPr>
          <w:rFonts w:ascii="Arial" w:hAnsi="Arial" w:cs="Arial"/>
        </w:rPr>
        <w:t>Centrálny dispečing</w:t>
      </w:r>
      <w:r w:rsidRPr="00587E54">
        <w:rPr>
          <w:rFonts w:ascii="Arial" w:hAnsi="Arial" w:cs="Arial"/>
        </w:rPr>
        <w:t xml:space="preserve"> prostredníctvom zdvojenej TWAN SS</w:t>
      </w:r>
      <w:r>
        <w:rPr>
          <w:rFonts w:ascii="Arial" w:hAnsi="Arial" w:cs="Arial"/>
        </w:rPr>
        <w:t>D</w:t>
      </w:r>
      <w:r w:rsidRPr="00587E54">
        <w:rPr>
          <w:rFonts w:ascii="Arial" w:hAnsi="Arial" w:cs="Arial"/>
        </w:rPr>
        <w:t>. Celý systém bude časovo synchronizovaný systémom GPS</w:t>
      </w:r>
      <w:r>
        <w:rPr>
          <w:rFonts w:ascii="Arial" w:hAnsi="Arial" w:cs="Arial"/>
        </w:rPr>
        <w:t xml:space="preserve"> </w:t>
      </w:r>
      <w:r w:rsidRPr="00587E54">
        <w:rPr>
          <w:rFonts w:ascii="Arial" w:hAnsi="Arial" w:cs="Arial"/>
        </w:rPr>
        <w:t>a NTP.</w:t>
      </w:r>
    </w:p>
    <w:p w14:paraId="1CEB2139" w14:textId="77777777" w:rsidR="00F851F5" w:rsidRDefault="00F851F5" w:rsidP="00F851F5">
      <w:pPr>
        <w:rPr>
          <w:rFonts w:ascii="Arial" w:hAnsi="Arial" w:cs="Arial"/>
          <w:sz w:val="22"/>
          <w:szCs w:val="22"/>
          <w:lang w:eastAsia="cs-CZ"/>
        </w:rPr>
      </w:pPr>
    </w:p>
    <w:p w14:paraId="036655A3" w14:textId="77777777" w:rsidR="00F851F5" w:rsidRDefault="00F851F5" w:rsidP="00F851F5">
      <w:pPr>
        <w:rPr>
          <w:rFonts w:ascii="Arial" w:hAnsi="Arial" w:cs="Arial"/>
          <w:sz w:val="22"/>
          <w:szCs w:val="22"/>
          <w:lang w:eastAsia="cs-CZ"/>
        </w:rPr>
      </w:pPr>
    </w:p>
    <w:p w14:paraId="07EFFE19" w14:textId="77777777" w:rsidR="00EC6BA5" w:rsidRDefault="00EC6BA5" w:rsidP="00F851F5">
      <w:pPr>
        <w:rPr>
          <w:rFonts w:ascii="Arial" w:hAnsi="Arial" w:cs="Arial"/>
          <w:sz w:val="22"/>
          <w:szCs w:val="22"/>
          <w:lang w:eastAsia="cs-CZ"/>
        </w:rPr>
      </w:pPr>
    </w:p>
    <w:p w14:paraId="1CF3BB2F" w14:textId="1FC41BAE" w:rsidR="00F851F5" w:rsidRDefault="00E53D0C" w:rsidP="00F851F5">
      <w:pPr>
        <w:rPr>
          <w:rFonts w:ascii="Arial" w:hAnsi="Arial" w:cs="Arial"/>
          <w:sz w:val="22"/>
          <w:szCs w:val="22"/>
          <w:lang w:eastAsia="cs-CZ"/>
        </w:rPr>
      </w:pPr>
      <w:r>
        <w:object w:dxaOrig="16895" w:dyaOrig="11824" w14:anchorId="7A694E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16.8pt" o:ole="">
            <v:imagedata r:id="rId7" o:title=""/>
          </v:shape>
          <o:OLEObject Type="Embed" ProgID="Visio.Drawing.11" ShapeID="_x0000_i1025" DrawAspect="Content" ObjectID="_1823081686" r:id="rId8"/>
        </w:object>
      </w:r>
    </w:p>
    <w:p w14:paraId="4D60B318" w14:textId="77777777" w:rsidR="00F851F5" w:rsidRDefault="00F851F5" w:rsidP="00F851F5">
      <w:pPr>
        <w:rPr>
          <w:rFonts w:ascii="Arial" w:hAnsi="Arial" w:cs="Arial"/>
          <w:sz w:val="22"/>
          <w:szCs w:val="22"/>
          <w:lang w:eastAsia="cs-CZ"/>
        </w:rPr>
      </w:pPr>
    </w:p>
    <w:p w14:paraId="11C38254" w14:textId="77777777" w:rsidR="00F851F5" w:rsidRDefault="00F851F5" w:rsidP="00F851F5">
      <w:pPr>
        <w:rPr>
          <w:rFonts w:ascii="Arial" w:hAnsi="Arial" w:cs="Arial"/>
          <w:sz w:val="22"/>
          <w:szCs w:val="22"/>
          <w:lang w:eastAsia="cs-CZ"/>
        </w:rPr>
      </w:pPr>
    </w:p>
    <w:p w14:paraId="146B857E" w14:textId="77777777" w:rsidR="001D6A40" w:rsidRDefault="001D6A40" w:rsidP="000F4570">
      <w:pPr>
        <w:rPr>
          <w:rFonts w:ascii="Arial" w:hAnsi="Arial" w:cs="Arial"/>
          <w:b/>
          <w:sz w:val="24"/>
          <w:szCs w:val="24"/>
          <w:lang w:eastAsia="cs-CZ"/>
        </w:rPr>
      </w:pPr>
    </w:p>
    <w:p w14:paraId="4557BD13" w14:textId="77777777" w:rsidR="00A23546" w:rsidRPr="001411AD" w:rsidRDefault="004875CE" w:rsidP="000F4570">
      <w:pPr>
        <w:rPr>
          <w:rFonts w:ascii="Arial" w:hAnsi="Arial" w:cs="Arial"/>
          <w:b/>
          <w:sz w:val="22"/>
          <w:szCs w:val="22"/>
          <w:lang w:eastAsia="cs-CZ"/>
        </w:rPr>
      </w:pPr>
      <w:r>
        <w:rPr>
          <w:rFonts w:ascii="Arial" w:hAnsi="Arial" w:cs="Arial"/>
          <w:b/>
          <w:sz w:val="22"/>
          <w:szCs w:val="22"/>
          <w:lang w:eastAsia="cs-CZ"/>
        </w:rPr>
        <w:t>6</w:t>
      </w:r>
      <w:r w:rsidR="001D6A40" w:rsidRPr="001411AD">
        <w:rPr>
          <w:rFonts w:ascii="Arial" w:hAnsi="Arial" w:cs="Arial"/>
          <w:b/>
          <w:sz w:val="22"/>
          <w:szCs w:val="22"/>
          <w:lang w:eastAsia="cs-CZ"/>
        </w:rPr>
        <w:t xml:space="preserve">.1 Hviezdicový </w:t>
      </w:r>
      <w:r w:rsidR="009245F7">
        <w:rPr>
          <w:rFonts w:ascii="Arial" w:hAnsi="Arial" w:cs="Arial"/>
          <w:b/>
          <w:sz w:val="22"/>
          <w:szCs w:val="22"/>
          <w:lang w:eastAsia="cs-CZ"/>
        </w:rPr>
        <w:t>komunikačný prepínač PLAN siete</w:t>
      </w:r>
    </w:p>
    <w:p w14:paraId="51FD4E07" w14:textId="77777777" w:rsidR="001D6A40" w:rsidRDefault="001D6A40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7DA7515C" w14:textId="77777777" w:rsidR="001D6A40" w:rsidRDefault="001D6A40" w:rsidP="005323A6">
      <w:pPr>
        <w:jc w:val="both"/>
        <w:rPr>
          <w:rFonts w:ascii="Arial" w:hAnsi="Arial" w:cs="Arial"/>
        </w:rPr>
      </w:pPr>
      <w:r w:rsidRPr="001D6A40">
        <w:rPr>
          <w:rFonts w:ascii="Arial" w:hAnsi="Arial" w:cs="Arial"/>
        </w:rPr>
        <w:t xml:space="preserve">Obstarávateľ s ohľadom na unifikáciu používaných zariadení požaduje dodať </w:t>
      </w:r>
      <w:r w:rsidR="009245F7" w:rsidRPr="009245F7">
        <w:rPr>
          <w:rFonts w:ascii="Arial" w:hAnsi="Arial" w:cs="Arial"/>
        </w:rPr>
        <w:t>prepínač</w:t>
      </w:r>
      <w:r w:rsidR="005323A6">
        <w:rPr>
          <w:rFonts w:ascii="Arial" w:hAnsi="Arial" w:cs="Arial"/>
        </w:rPr>
        <w:t>e</w:t>
      </w:r>
      <w:r w:rsidR="009245F7">
        <w:rPr>
          <w:rFonts w:ascii="Arial" w:hAnsi="Arial" w:cs="Arial"/>
          <w:color w:val="FF0000"/>
        </w:rPr>
        <w:t xml:space="preserve"> </w:t>
      </w:r>
      <w:r w:rsidRPr="001D6A40">
        <w:rPr>
          <w:rFonts w:ascii="Arial" w:hAnsi="Arial" w:cs="Arial"/>
        </w:rPr>
        <w:t>typu RSG2100 od firmy RUGGEDCOM v nasledovn</w:t>
      </w:r>
      <w:r w:rsidR="00862B7C">
        <w:rPr>
          <w:rFonts w:ascii="Arial" w:hAnsi="Arial" w:cs="Arial"/>
        </w:rPr>
        <w:t>ej</w:t>
      </w:r>
      <w:r w:rsidRPr="001D6A40">
        <w:rPr>
          <w:rFonts w:ascii="Arial" w:hAnsi="Arial" w:cs="Arial"/>
        </w:rPr>
        <w:t xml:space="preserve"> konfigur</w:t>
      </w:r>
      <w:r w:rsidR="009245F7">
        <w:rPr>
          <w:rFonts w:ascii="Arial" w:hAnsi="Arial" w:cs="Arial"/>
        </w:rPr>
        <w:t>á</w:t>
      </w:r>
      <w:r w:rsidRPr="001D6A40">
        <w:rPr>
          <w:rFonts w:ascii="Arial" w:hAnsi="Arial" w:cs="Arial"/>
        </w:rPr>
        <w:t>ci</w:t>
      </w:r>
      <w:r w:rsidR="00862B7C">
        <w:rPr>
          <w:rFonts w:ascii="Arial" w:hAnsi="Arial" w:cs="Arial"/>
        </w:rPr>
        <w:t>i</w:t>
      </w:r>
      <w:r w:rsidRPr="001D6A40">
        <w:rPr>
          <w:rFonts w:ascii="Arial" w:hAnsi="Arial" w:cs="Arial"/>
        </w:rPr>
        <w:t>:</w:t>
      </w:r>
    </w:p>
    <w:p w14:paraId="16E92911" w14:textId="77777777" w:rsidR="00A23546" w:rsidRDefault="00A23546" w:rsidP="000F4570">
      <w:pPr>
        <w:rPr>
          <w:rFonts w:ascii="Arial" w:hAnsi="Arial" w:cs="Arial"/>
          <w:sz w:val="22"/>
          <w:szCs w:val="22"/>
          <w:lang w:eastAsia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2"/>
        <w:gridCol w:w="6136"/>
        <w:gridCol w:w="848"/>
        <w:gridCol w:w="986"/>
      </w:tblGrid>
      <w:tr w:rsidR="00862B7C" w:rsidRPr="00667030" w14:paraId="751567CD" w14:textId="77777777" w:rsidTr="00862B7C">
        <w:tc>
          <w:tcPr>
            <w:tcW w:w="1101" w:type="dxa"/>
          </w:tcPr>
          <w:p w14:paraId="09D9215C" w14:textId="77777777" w:rsidR="00862B7C" w:rsidRPr="00667030" w:rsidRDefault="00862B7C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6237" w:type="dxa"/>
          </w:tcPr>
          <w:p w14:paraId="69E17207" w14:textId="77777777" w:rsidR="00862B7C" w:rsidRPr="00667030" w:rsidRDefault="00862B7C" w:rsidP="0006536E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850" w:type="dxa"/>
          </w:tcPr>
          <w:p w14:paraId="08E06BCF" w14:textId="77777777" w:rsidR="00862B7C" w:rsidRPr="00667030" w:rsidRDefault="00862B7C" w:rsidP="00862B7C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Počet</w:t>
            </w:r>
          </w:p>
        </w:tc>
        <w:tc>
          <w:tcPr>
            <w:tcW w:w="992" w:type="dxa"/>
          </w:tcPr>
          <w:p w14:paraId="2494A1F1" w14:textId="77777777" w:rsidR="00862B7C" w:rsidRPr="00667030" w:rsidRDefault="00862B7C" w:rsidP="001411AD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Dodá</w:t>
            </w:r>
            <w:r w:rsidRPr="00667030">
              <w:rPr>
                <w:rFonts w:ascii="Arial" w:hAnsi="Arial" w:cs="Arial"/>
                <w:b/>
                <w:lang w:eastAsia="cs-CZ"/>
              </w:rPr>
              <w:t xml:space="preserve">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862B7C" w:rsidRPr="00667030" w14:paraId="0726DDB6" w14:textId="77777777" w:rsidTr="00862B7C">
        <w:tc>
          <w:tcPr>
            <w:tcW w:w="1101" w:type="dxa"/>
          </w:tcPr>
          <w:p w14:paraId="513C07BA" w14:textId="77777777" w:rsidR="00862B7C" w:rsidRPr="0015066D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6</w:t>
            </w:r>
            <w:r w:rsidR="00862B7C">
              <w:rPr>
                <w:rFonts w:ascii="Arial" w:hAnsi="Arial" w:cs="Arial"/>
                <w:b/>
                <w:lang w:eastAsia="cs-CZ"/>
              </w:rPr>
              <w:t>.1.1</w:t>
            </w:r>
          </w:p>
        </w:tc>
        <w:tc>
          <w:tcPr>
            <w:tcW w:w="6237" w:type="dxa"/>
          </w:tcPr>
          <w:p w14:paraId="63708C2C" w14:textId="35C57D02" w:rsidR="009E5926" w:rsidRDefault="009E5926" w:rsidP="00C43B91">
            <w:pPr>
              <w:rPr>
                <w:rFonts w:ascii="Arial" w:hAnsi="Arial" w:cs="Arial"/>
              </w:rPr>
            </w:pPr>
            <w:r w:rsidRPr="00C30571">
              <w:rPr>
                <w:rFonts w:ascii="Arial" w:hAnsi="Arial" w:cs="Arial"/>
              </w:rPr>
              <w:t>RSG2100</w:t>
            </w:r>
            <w:r>
              <w:rPr>
                <w:rFonts w:ascii="Arial" w:hAnsi="Arial" w:cs="Arial"/>
              </w:rPr>
              <w:t>-</w:t>
            </w:r>
            <w:r w:rsidRPr="00695438">
              <w:rPr>
                <w:rFonts w:ascii="Arial" w:hAnsi="Arial" w:cs="Arial"/>
                <w:bCs/>
                <w:shd w:val="clear" w:color="auto" w:fill="FFFFFF"/>
              </w:rPr>
              <w:t>6GK6021-0AS23-3DC0-A05-B05-C05-D05-E02-F01-G01-H05-J05-K05</w:t>
            </w:r>
            <w:r>
              <w:rPr>
                <w:rFonts w:ascii="Arial" w:hAnsi="Arial" w:cs="Arial"/>
                <w:bCs/>
                <w:shd w:val="clear" w:color="auto" w:fill="FFFFFF"/>
              </w:rPr>
              <w:t>, pôvodný kód:</w:t>
            </w:r>
            <w:r>
              <w:rPr>
                <w:rFonts w:ascii="Arial" w:hAnsi="Arial" w:cs="Arial"/>
              </w:rPr>
              <w:t xml:space="preserve"> </w:t>
            </w:r>
          </w:p>
          <w:p w14:paraId="070145E9" w14:textId="5C5B1148" w:rsidR="00862B7C" w:rsidRPr="00C30571" w:rsidRDefault="00862B7C" w:rsidP="00C43B91">
            <w:pPr>
              <w:rPr>
                <w:rFonts w:ascii="Arial" w:hAnsi="Arial" w:cs="Arial"/>
              </w:rPr>
            </w:pPr>
            <w:r w:rsidRPr="00C30571">
              <w:rPr>
                <w:rFonts w:ascii="Arial" w:hAnsi="Arial" w:cs="Arial"/>
              </w:rPr>
              <w:t>RSG2100-F-RM-HI-HI</w:t>
            </w:r>
            <w:r w:rsidRPr="00C43B91">
              <w:rPr>
                <w:rFonts w:ascii="Arial" w:hAnsi="Arial" w:cs="Arial"/>
              </w:rPr>
              <w:t>-FX</w:t>
            </w:r>
            <w:r w:rsidR="00C43B91" w:rsidRPr="00C43B91">
              <w:rPr>
                <w:rFonts w:ascii="Arial" w:hAnsi="Arial" w:cs="Arial"/>
              </w:rPr>
              <w:t>11</w:t>
            </w:r>
            <w:r w:rsidRPr="00C43B91">
              <w:rPr>
                <w:rFonts w:ascii="Arial" w:hAnsi="Arial" w:cs="Arial"/>
              </w:rPr>
              <w:t>-FX</w:t>
            </w:r>
            <w:r w:rsidR="00C43B91" w:rsidRPr="00C43B91">
              <w:rPr>
                <w:rFonts w:ascii="Arial" w:hAnsi="Arial" w:cs="Arial"/>
              </w:rPr>
              <w:t>11</w:t>
            </w:r>
            <w:r w:rsidRPr="00C43B91">
              <w:rPr>
                <w:rFonts w:ascii="Arial" w:hAnsi="Arial" w:cs="Arial"/>
              </w:rPr>
              <w:t>-FX</w:t>
            </w:r>
            <w:r w:rsidR="00C43B91" w:rsidRPr="00C43B91">
              <w:rPr>
                <w:rFonts w:ascii="Arial" w:hAnsi="Arial" w:cs="Arial"/>
              </w:rPr>
              <w:t>11</w:t>
            </w:r>
            <w:r w:rsidRPr="00C43B91">
              <w:rPr>
                <w:rFonts w:ascii="Arial" w:hAnsi="Arial" w:cs="Arial"/>
              </w:rPr>
              <w:t>-FX</w:t>
            </w:r>
            <w:r w:rsidR="00C43B91" w:rsidRPr="00C43B91">
              <w:rPr>
                <w:rFonts w:ascii="Arial" w:hAnsi="Arial" w:cs="Arial"/>
              </w:rPr>
              <w:t>11</w:t>
            </w:r>
            <w:r w:rsidRPr="00C30571">
              <w:rPr>
                <w:rFonts w:ascii="Arial" w:hAnsi="Arial" w:cs="Arial"/>
              </w:rPr>
              <w:t>-FG01-1CG01-TX01-FX</w:t>
            </w:r>
            <w:r w:rsidR="00C43B91">
              <w:rPr>
                <w:rFonts w:ascii="Arial" w:hAnsi="Arial" w:cs="Arial"/>
              </w:rPr>
              <w:t>11</w:t>
            </w:r>
            <w:r w:rsidRPr="00C30571">
              <w:rPr>
                <w:rFonts w:ascii="Arial" w:hAnsi="Arial" w:cs="Arial"/>
              </w:rPr>
              <w:t>-FX</w:t>
            </w:r>
            <w:r w:rsidR="00C43B91">
              <w:rPr>
                <w:rFonts w:ascii="Arial" w:hAnsi="Arial" w:cs="Arial"/>
              </w:rPr>
              <w:t>11</w:t>
            </w:r>
            <w:r w:rsidRPr="00C30571">
              <w:rPr>
                <w:rFonts w:ascii="Arial" w:hAnsi="Arial" w:cs="Arial"/>
              </w:rPr>
              <w:t>-FX</w:t>
            </w:r>
            <w:r w:rsidR="00C43B91">
              <w:rPr>
                <w:rFonts w:ascii="Arial" w:hAnsi="Arial" w:cs="Arial"/>
              </w:rPr>
              <w:t>1</w:t>
            </w:r>
            <w:r w:rsidR="009E5926">
              <w:rPr>
                <w:rFonts w:ascii="Arial" w:hAnsi="Arial" w:cs="Arial"/>
              </w:rPr>
              <w:t>1</w:t>
            </w:r>
          </w:p>
        </w:tc>
        <w:tc>
          <w:tcPr>
            <w:tcW w:w="850" w:type="dxa"/>
          </w:tcPr>
          <w:p w14:paraId="56E3BF3B" w14:textId="61A443A7" w:rsidR="00862B7C" w:rsidRPr="00C43B91" w:rsidRDefault="009E5926" w:rsidP="00862B7C">
            <w:pPr>
              <w:jc w:val="center"/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</w:rPr>
              <w:t>2</w:t>
            </w:r>
            <w:r w:rsidR="00862B7C" w:rsidRPr="00C43B91">
              <w:rPr>
                <w:rFonts w:ascii="Arial" w:hAnsi="Arial" w:cs="Arial"/>
              </w:rPr>
              <w:t xml:space="preserve"> ks</w:t>
            </w:r>
          </w:p>
        </w:tc>
        <w:tc>
          <w:tcPr>
            <w:tcW w:w="992" w:type="dxa"/>
          </w:tcPr>
          <w:p w14:paraId="7A2C0E20" w14:textId="77777777" w:rsidR="00862B7C" w:rsidRPr="00667030" w:rsidRDefault="00862B7C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79143ACC" w14:textId="77777777" w:rsidR="00A23546" w:rsidRDefault="00A23546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1820A058" w14:textId="77777777" w:rsidR="00A23546" w:rsidRDefault="00A23546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36B409BD" w14:textId="77777777" w:rsidR="001411AD" w:rsidRPr="001411AD" w:rsidRDefault="004875CE" w:rsidP="000F4570">
      <w:pPr>
        <w:rPr>
          <w:rFonts w:ascii="Arial" w:hAnsi="Arial" w:cs="Arial"/>
          <w:b/>
          <w:sz w:val="22"/>
          <w:szCs w:val="22"/>
          <w:lang w:eastAsia="cs-CZ"/>
        </w:rPr>
      </w:pPr>
      <w:r>
        <w:rPr>
          <w:rFonts w:ascii="Arial" w:hAnsi="Arial" w:cs="Arial"/>
          <w:b/>
          <w:sz w:val="22"/>
          <w:szCs w:val="22"/>
          <w:lang w:eastAsia="cs-CZ"/>
        </w:rPr>
        <w:t>6</w:t>
      </w:r>
      <w:r w:rsidR="001411AD" w:rsidRPr="001411AD">
        <w:rPr>
          <w:rFonts w:ascii="Arial" w:hAnsi="Arial" w:cs="Arial"/>
          <w:b/>
          <w:sz w:val="22"/>
          <w:szCs w:val="22"/>
          <w:lang w:eastAsia="cs-CZ"/>
        </w:rPr>
        <w:t>.</w:t>
      </w:r>
      <w:r w:rsidR="001411AD">
        <w:rPr>
          <w:rFonts w:ascii="Arial" w:hAnsi="Arial" w:cs="Arial"/>
          <w:b/>
          <w:sz w:val="22"/>
          <w:szCs w:val="22"/>
          <w:lang w:eastAsia="cs-CZ"/>
        </w:rPr>
        <w:t xml:space="preserve">2 </w:t>
      </w:r>
      <w:r w:rsidR="001411AD" w:rsidRPr="001411AD">
        <w:rPr>
          <w:rFonts w:ascii="Arial" w:hAnsi="Arial" w:cs="Arial"/>
          <w:b/>
          <w:sz w:val="22"/>
          <w:szCs w:val="22"/>
          <w:lang w:eastAsia="cs-CZ"/>
        </w:rPr>
        <w:t xml:space="preserve"> Komunikačné brány </w:t>
      </w:r>
      <w:r w:rsidR="001411AD" w:rsidRPr="001411AD">
        <w:rPr>
          <w:rFonts w:ascii="Arial" w:hAnsi="Arial" w:cs="Arial"/>
          <w:b/>
          <w:sz w:val="22"/>
          <w:szCs w:val="22"/>
        </w:rPr>
        <w:t>IEC 60870-5-101/ IEC 61850</w:t>
      </w:r>
    </w:p>
    <w:p w14:paraId="33E67339" w14:textId="77777777" w:rsidR="00A23546" w:rsidRDefault="00A23546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2ADF2A33" w14:textId="77777777" w:rsidR="001411AD" w:rsidRPr="001411AD" w:rsidRDefault="00E77DEC" w:rsidP="001411AD">
      <w:pPr>
        <w:rPr>
          <w:rFonts w:ascii="Arial" w:hAnsi="Arial" w:cs="Arial"/>
        </w:rPr>
      </w:pPr>
      <w:r>
        <w:rPr>
          <w:rFonts w:ascii="Arial" w:hAnsi="Arial" w:cs="Arial"/>
        </w:rPr>
        <w:t xml:space="preserve">Dodávateľ dodá </w:t>
      </w:r>
      <w:r w:rsidR="005323A6">
        <w:rPr>
          <w:rFonts w:ascii="Arial" w:hAnsi="Arial" w:cs="Arial"/>
        </w:rPr>
        <w:t xml:space="preserve">zariadenia tvoriace </w:t>
      </w:r>
      <w:r w:rsidR="001411AD" w:rsidRPr="001411AD">
        <w:rPr>
          <w:rFonts w:ascii="Arial" w:hAnsi="Arial" w:cs="Arial"/>
        </w:rPr>
        <w:t>„Komunikačn</w:t>
      </w:r>
      <w:r>
        <w:rPr>
          <w:rFonts w:ascii="Arial" w:hAnsi="Arial" w:cs="Arial"/>
        </w:rPr>
        <w:t>é</w:t>
      </w:r>
      <w:r w:rsidR="001411AD" w:rsidRPr="001411AD">
        <w:rPr>
          <w:rFonts w:ascii="Arial" w:hAnsi="Arial" w:cs="Arial"/>
        </w:rPr>
        <w:t xml:space="preserve"> brán</w:t>
      </w:r>
      <w:r>
        <w:rPr>
          <w:rFonts w:ascii="Arial" w:hAnsi="Arial" w:cs="Arial"/>
        </w:rPr>
        <w:t>y</w:t>
      </w:r>
      <w:r w:rsidR="001411AD" w:rsidRPr="001411AD">
        <w:rPr>
          <w:rFonts w:ascii="Arial" w:hAnsi="Arial" w:cs="Arial"/>
        </w:rPr>
        <w:t xml:space="preserve"> IEC 60870-5-101/ IEC 61850“</w:t>
      </w:r>
      <w:r>
        <w:rPr>
          <w:rFonts w:ascii="Arial" w:hAnsi="Arial" w:cs="Arial"/>
        </w:rPr>
        <w:t xml:space="preserve">, ktoré musia </w:t>
      </w:r>
      <w:r w:rsidR="00F10F6F">
        <w:rPr>
          <w:rFonts w:ascii="Arial" w:hAnsi="Arial" w:cs="Arial"/>
        </w:rPr>
        <w:t>vyhovovať nasledovným požiadavkám a zabezpečiť uvedenú funkčnosť:</w:t>
      </w:r>
    </w:p>
    <w:p w14:paraId="4E62ADDC" w14:textId="77777777" w:rsidR="001411AD" w:rsidRPr="008E0EB7" w:rsidRDefault="001411AD" w:rsidP="000F4570">
      <w:pPr>
        <w:rPr>
          <w:rFonts w:ascii="Arial" w:hAnsi="Arial" w:cs="Arial"/>
          <w:color w:val="FF0000"/>
          <w:sz w:val="22"/>
          <w:szCs w:val="22"/>
          <w:lang w:eastAsia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4"/>
        <w:gridCol w:w="3184"/>
        <w:gridCol w:w="3164"/>
        <w:gridCol w:w="1650"/>
      </w:tblGrid>
      <w:tr w:rsidR="00862B7C" w:rsidRPr="00667030" w14:paraId="37468623" w14:textId="77777777" w:rsidTr="00845831">
        <w:tc>
          <w:tcPr>
            <w:tcW w:w="1064" w:type="dxa"/>
          </w:tcPr>
          <w:p w14:paraId="3AB4A7C4" w14:textId="77777777" w:rsidR="00862B7C" w:rsidRPr="00667030" w:rsidRDefault="00862B7C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3184" w:type="dxa"/>
          </w:tcPr>
          <w:p w14:paraId="3F94D1AF" w14:textId="77777777" w:rsidR="00862B7C" w:rsidRPr="00667030" w:rsidRDefault="00862B7C" w:rsidP="0006536E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3164" w:type="dxa"/>
          </w:tcPr>
          <w:p w14:paraId="4B3D0B5A" w14:textId="77777777" w:rsidR="00862B7C" w:rsidRPr="00667030" w:rsidRDefault="00862B7C" w:rsidP="005323A6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P</w:t>
            </w:r>
            <w:r w:rsidR="005323A6">
              <w:rPr>
                <w:rFonts w:ascii="Arial" w:hAnsi="Arial" w:cs="Arial"/>
                <w:b/>
                <w:lang w:eastAsia="cs-CZ"/>
              </w:rPr>
              <w:t>očet, Parameter</w:t>
            </w:r>
          </w:p>
        </w:tc>
        <w:tc>
          <w:tcPr>
            <w:tcW w:w="1650" w:type="dxa"/>
          </w:tcPr>
          <w:p w14:paraId="7FE9614B" w14:textId="77777777" w:rsidR="00862B7C" w:rsidRPr="00667030" w:rsidRDefault="00862B7C" w:rsidP="0006536E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Dodá/Spĺňa</w:t>
            </w:r>
            <w:r w:rsidRPr="00667030">
              <w:rPr>
                <w:rFonts w:ascii="Arial" w:hAnsi="Arial" w:cs="Arial"/>
                <w:b/>
                <w:lang w:eastAsia="cs-CZ"/>
              </w:rPr>
              <w:t xml:space="preserve">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845831" w:rsidRPr="00667030" w14:paraId="239CD7A4" w14:textId="77777777" w:rsidTr="00845831">
        <w:tc>
          <w:tcPr>
            <w:tcW w:w="1064" w:type="dxa"/>
          </w:tcPr>
          <w:p w14:paraId="4B93F656" w14:textId="3FE0EA2F" w:rsidR="00845831" w:rsidRDefault="00845831" w:rsidP="0084583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6.2.0</w:t>
            </w:r>
          </w:p>
        </w:tc>
        <w:tc>
          <w:tcPr>
            <w:tcW w:w="3184" w:type="dxa"/>
          </w:tcPr>
          <w:p w14:paraId="577933D9" w14:textId="77777777" w:rsidR="00845831" w:rsidRPr="001504E5" w:rsidRDefault="00845831" w:rsidP="00845831">
            <w:pPr>
              <w:jc w:val="both"/>
              <w:rPr>
                <w:rFonts w:ascii="Arial" w:hAnsi="Arial" w:cs="Arial"/>
                <w:lang w:eastAsia="cs-CZ"/>
              </w:rPr>
            </w:pPr>
            <w:r w:rsidRPr="001504E5">
              <w:rPr>
                <w:rFonts w:ascii="Arial" w:hAnsi="Arial" w:cs="Arial"/>
                <w:lang w:eastAsia="cs-CZ"/>
              </w:rPr>
              <w:t xml:space="preserve">Komunikačná  brána  </w:t>
            </w:r>
          </w:p>
          <w:p w14:paraId="065E317D" w14:textId="5FC6FCAC" w:rsidR="00845831" w:rsidRDefault="00845831" w:rsidP="00845831">
            <w:pPr>
              <w:jc w:val="both"/>
              <w:rPr>
                <w:rFonts w:ascii="Arial" w:hAnsi="Arial" w:cs="Arial"/>
                <w:lang w:eastAsia="cs-CZ"/>
              </w:rPr>
            </w:pPr>
            <w:r w:rsidRPr="001504E5">
              <w:rPr>
                <w:rFonts w:ascii="Arial" w:hAnsi="Arial" w:cs="Arial"/>
              </w:rPr>
              <w:t>IEC 60870-5-101/ IEC 61850</w:t>
            </w:r>
          </w:p>
        </w:tc>
        <w:tc>
          <w:tcPr>
            <w:tcW w:w="3164" w:type="dxa"/>
          </w:tcPr>
          <w:p w14:paraId="6FD84173" w14:textId="77777777" w:rsidR="00845831" w:rsidRPr="001504E5" w:rsidRDefault="00845831" w:rsidP="00845831">
            <w:pPr>
              <w:rPr>
                <w:rFonts w:ascii="Arial" w:hAnsi="Arial" w:cs="Arial"/>
                <w:lang w:eastAsia="cs-CZ"/>
              </w:rPr>
            </w:pPr>
            <w:r w:rsidRPr="001504E5">
              <w:rPr>
                <w:rFonts w:ascii="Arial" w:hAnsi="Arial" w:cs="Arial"/>
                <w:lang w:eastAsia="cs-CZ"/>
              </w:rPr>
              <w:t>Výrobca a typ komunikačnej brány:</w:t>
            </w:r>
          </w:p>
          <w:p w14:paraId="5653D95A" w14:textId="77777777" w:rsidR="00845831" w:rsidRPr="001504E5" w:rsidRDefault="00845831" w:rsidP="00845831">
            <w:pPr>
              <w:rPr>
                <w:rFonts w:ascii="Arial" w:hAnsi="Arial" w:cs="Arial"/>
                <w:lang w:eastAsia="cs-CZ"/>
              </w:rPr>
            </w:pPr>
          </w:p>
          <w:p w14:paraId="69C64635" w14:textId="77777777" w:rsidR="00845831" w:rsidRPr="001504E5" w:rsidRDefault="00845831" w:rsidP="00845831">
            <w:pPr>
              <w:rPr>
                <w:rFonts w:ascii="Arial" w:hAnsi="Arial" w:cs="Arial"/>
                <w:lang w:eastAsia="cs-CZ"/>
              </w:rPr>
            </w:pPr>
          </w:p>
          <w:p w14:paraId="669D3FA1" w14:textId="76804A66" w:rsidR="00845831" w:rsidRDefault="00845831" w:rsidP="00845831">
            <w:pPr>
              <w:jc w:val="both"/>
              <w:rPr>
                <w:rFonts w:ascii="Arial" w:hAnsi="Arial" w:cs="Arial"/>
                <w:lang w:eastAsia="cs-CZ"/>
              </w:rPr>
            </w:pPr>
            <w:r w:rsidRPr="001504E5">
              <w:rPr>
                <w:rFonts w:ascii="Arial" w:hAnsi="Arial" w:cs="Arial"/>
                <w:lang w:eastAsia="cs-CZ"/>
              </w:rPr>
              <w:t>Počet:</w:t>
            </w:r>
          </w:p>
        </w:tc>
        <w:tc>
          <w:tcPr>
            <w:tcW w:w="1650" w:type="dxa"/>
          </w:tcPr>
          <w:p w14:paraId="399EFEAC" w14:textId="26467AFF" w:rsidR="00845831" w:rsidRPr="00667030" w:rsidRDefault="00845831" w:rsidP="00845831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62B7C" w:rsidRPr="00667030" w14:paraId="5FFCC88D" w14:textId="77777777" w:rsidTr="00845831">
        <w:tc>
          <w:tcPr>
            <w:tcW w:w="1064" w:type="dxa"/>
          </w:tcPr>
          <w:p w14:paraId="2794CB5A" w14:textId="77777777" w:rsidR="00862B7C" w:rsidRPr="0015066D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6</w:t>
            </w:r>
            <w:r w:rsidR="00862B7C">
              <w:rPr>
                <w:rFonts w:ascii="Arial" w:hAnsi="Arial" w:cs="Arial"/>
                <w:b/>
                <w:lang w:eastAsia="cs-CZ"/>
              </w:rPr>
              <w:t>.2.1</w:t>
            </w:r>
          </w:p>
        </w:tc>
        <w:tc>
          <w:tcPr>
            <w:tcW w:w="3184" w:type="dxa"/>
          </w:tcPr>
          <w:p w14:paraId="1249FEFC" w14:textId="77777777" w:rsidR="00862B7C" w:rsidRDefault="00862B7C" w:rsidP="00862B7C">
            <w:pPr>
              <w:jc w:val="both"/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 xml:space="preserve">Komunikačná  brána  </w:t>
            </w:r>
          </w:p>
          <w:p w14:paraId="3BC7C15E" w14:textId="77777777" w:rsidR="00862B7C" w:rsidRPr="00831E83" w:rsidRDefault="00862B7C" w:rsidP="00862B7C">
            <w:pPr>
              <w:jc w:val="both"/>
              <w:rPr>
                <w:rFonts w:ascii="Arial" w:hAnsi="Arial" w:cs="Arial"/>
                <w:lang w:eastAsia="cs-CZ"/>
              </w:rPr>
            </w:pPr>
            <w:r w:rsidRPr="001411AD">
              <w:rPr>
                <w:rFonts w:ascii="Arial" w:hAnsi="Arial" w:cs="Arial"/>
              </w:rPr>
              <w:t>IEC 60870-5-101/ IEC 61850</w:t>
            </w:r>
          </w:p>
        </w:tc>
        <w:tc>
          <w:tcPr>
            <w:tcW w:w="3164" w:type="dxa"/>
          </w:tcPr>
          <w:p w14:paraId="79521959" w14:textId="77777777" w:rsidR="00862B7C" w:rsidRPr="00831E83" w:rsidRDefault="0068637D" w:rsidP="0068637D">
            <w:pPr>
              <w:jc w:val="both"/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Počet kusov určí dodávateľ s ohľadom na počet pripojených zariadení tak, aby zabezpečil 100% redundanciu týchto zariadení.</w:t>
            </w:r>
          </w:p>
        </w:tc>
        <w:tc>
          <w:tcPr>
            <w:tcW w:w="1650" w:type="dxa"/>
          </w:tcPr>
          <w:p w14:paraId="5DA3623E" w14:textId="77777777" w:rsidR="00862B7C" w:rsidRPr="00667030" w:rsidRDefault="00862B7C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323A6" w:rsidRPr="00667030" w14:paraId="3AF47245" w14:textId="77777777" w:rsidTr="00845831">
        <w:tc>
          <w:tcPr>
            <w:tcW w:w="1064" w:type="dxa"/>
          </w:tcPr>
          <w:p w14:paraId="7FA6B5DD" w14:textId="77777777" w:rsidR="005323A6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lastRenderedPageBreak/>
              <w:t>6</w:t>
            </w:r>
            <w:r w:rsidR="005323A6">
              <w:rPr>
                <w:rFonts w:ascii="Arial" w:hAnsi="Arial" w:cs="Arial"/>
                <w:b/>
                <w:lang w:eastAsia="cs-CZ"/>
              </w:rPr>
              <w:t>.2.2</w:t>
            </w:r>
          </w:p>
        </w:tc>
        <w:tc>
          <w:tcPr>
            <w:tcW w:w="3184" w:type="dxa"/>
          </w:tcPr>
          <w:p w14:paraId="399BEE06" w14:textId="77777777" w:rsidR="005323A6" w:rsidRPr="00E77DEC" w:rsidRDefault="005323A6" w:rsidP="00862B7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ednosmerné n</w:t>
            </w:r>
            <w:r w:rsidRPr="00F10F6F">
              <w:rPr>
                <w:rFonts w:ascii="Arial" w:hAnsi="Arial" w:cs="Arial"/>
              </w:rPr>
              <w:t>apájacie napätie</w:t>
            </w:r>
          </w:p>
        </w:tc>
        <w:tc>
          <w:tcPr>
            <w:tcW w:w="3164" w:type="dxa"/>
          </w:tcPr>
          <w:p w14:paraId="2E073712" w14:textId="77777777" w:rsidR="005323A6" w:rsidRPr="00E77DEC" w:rsidRDefault="00AA2892" w:rsidP="00AA2892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0</w:t>
            </w:r>
            <w:r w:rsidR="005323A6">
              <w:rPr>
                <w:rFonts w:ascii="Arial" w:hAnsi="Arial" w:cs="Arial"/>
              </w:rPr>
              <w:t xml:space="preserve"> V </w:t>
            </w:r>
            <w:r w:rsidR="005323A6" w:rsidRPr="00F10F6F">
              <w:rPr>
                <w:rFonts w:ascii="Arial" w:hAnsi="Arial" w:cs="Arial"/>
              </w:rPr>
              <w:t>DC</w:t>
            </w:r>
          </w:p>
        </w:tc>
        <w:tc>
          <w:tcPr>
            <w:tcW w:w="1650" w:type="dxa"/>
          </w:tcPr>
          <w:p w14:paraId="65D86DAD" w14:textId="77777777" w:rsidR="005323A6" w:rsidRPr="00667030" w:rsidRDefault="005323A6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323A6" w:rsidRPr="00667030" w14:paraId="4E26E0E5" w14:textId="77777777" w:rsidTr="00845831">
        <w:tc>
          <w:tcPr>
            <w:tcW w:w="1064" w:type="dxa"/>
          </w:tcPr>
          <w:p w14:paraId="4ED09489" w14:textId="77777777" w:rsidR="005323A6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6</w:t>
            </w:r>
            <w:r w:rsidR="005323A6">
              <w:rPr>
                <w:rFonts w:ascii="Arial" w:hAnsi="Arial" w:cs="Arial"/>
                <w:b/>
                <w:lang w:eastAsia="cs-CZ"/>
              </w:rPr>
              <w:t>.2.3</w:t>
            </w:r>
          </w:p>
        </w:tc>
        <w:tc>
          <w:tcPr>
            <w:tcW w:w="6348" w:type="dxa"/>
            <w:gridSpan w:val="2"/>
          </w:tcPr>
          <w:p w14:paraId="32DF32F2" w14:textId="77777777" w:rsidR="005323A6" w:rsidRPr="0003307D" w:rsidRDefault="005323A6" w:rsidP="00C43B91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03307D">
              <w:rPr>
                <w:rFonts w:ascii="Arial" w:hAnsi="Arial" w:cs="Arial"/>
              </w:rPr>
              <w:t xml:space="preserve">Obojsmernú konverziu protokolu IEC 60870-5-101 na protokol  IEC 61850, ktorým budú </w:t>
            </w:r>
            <w:r w:rsidR="00C43B91" w:rsidRPr="0003307D">
              <w:rPr>
                <w:rFonts w:ascii="Arial" w:hAnsi="Arial" w:cs="Arial"/>
              </w:rPr>
              <w:t>k</w:t>
            </w:r>
            <w:r w:rsidRPr="0003307D">
              <w:rPr>
                <w:rFonts w:ascii="Arial" w:hAnsi="Arial" w:cs="Arial"/>
              </w:rPr>
              <w:t xml:space="preserve">omunikovať terminály </w:t>
            </w:r>
            <w:r w:rsidR="00C43B91" w:rsidRPr="0003307D">
              <w:rPr>
                <w:rFonts w:ascii="Arial" w:hAnsi="Arial" w:cs="Arial"/>
              </w:rPr>
              <w:t>všetkých odbočiek</w:t>
            </w:r>
            <w:r w:rsidRPr="0003307D">
              <w:rPr>
                <w:rFonts w:ascii="Arial" w:hAnsi="Arial" w:cs="Arial"/>
              </w:rPr>
              <w:t xml:space="preserve">  </w:t>
            </w:r>
            <w:r w:rsidRPr="0003307D">
              <w:rPr>
                <w:rFonts w:ascii="Arial" w:hAnsi="Arial" w:cs="Arial"/>
              </w:rPr>
              <w:br/>
              <w:t>v rozsahu minimálne 5000 procesných bodov</w:t>
            </w:r>
            <w:r w:rsidR="00C43B91" w:rsidRPr="0003307D">
              <w:rPr>
                <w:rFonts w:ascii="Arial" w:hAnsi="Arial" w:cs="Arial"/>
              </w:rPr>
              <w:t xml:space="preserve"> s RIS</w:t>
            </w:r>
            <w:r w:rsidRPr="0003307D">
              <w:rPr>
                <w:rFonts w:ascii="Arial" w:hAnsi="Arial" w:cs="Arial"/>
              </w:rPr>
              <w:t>.</w:t>
            </w:r>
          </w:p>
        </w:tc>
        <w:tc>
          <w:tcPr>
            <w:tcW w:w="1650" w:type="dxa"/>
          </w:tcPr>
          <w:p w14:paraId="37B24C53" w14:textId="77777777" w:rsidR="005323A6" w:rsidRPr="00667030" w:rsidRDefault="005323A6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323A6" w:rsidRPr="00667030" w14:paraId="60A60FF9" w14:textId="77777777" w:rsidTr="00845831">
        <w:tc>
          <w:tcPr>
            <w:tcW w:w="1064" w:type="dxa"/>
          </w:tcPr>
          <w:p w14:paraId="448E9BBD" w14:textId="77777777" w:rsidR="005323A6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6</w:t>
            </w:r>
            <w:r w:rsidR="005323A6">
              <w:rPr>
                <w:rFonts w:ascii="Arial" w:hAnsi="Arial" w:cs="Arial"/>
                <w:b/>
                <w:lang w:eastAsia="cs-CZ"/>
              </w:rPr>
              <w:t>.2.4</w:t>
            </w:r>
          </w:p>
        </w:tc>
        <w:tc>
          <w:tcPr>
            <w:tcW w:w="6348" w:type="dxa"/>
            <w:gridSpan w:val="2"/>
          </w:tcPr>
          <w:p w14:paraId="2DF986BD" w14:textId="77777777" w:rsidR="005323A6" w:rsidRPr="001D6A40" w:rsidRDefault="005323A6" w:rsidP="00F10F6F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</w:rPr>
              <w:t>P</w:t>
            </w:r>
            <w:r w:rsidRPr="00E77DEC">
              <w:rPr>
                <w:rFonts w:ascii="Arial" w:hAnsi="Arial" w:cs="Arial"/>
              </w:rPr>
              <w:t>lne duplexnú „</w:t>
            </w:r>
            <w:proofErr w:type="spellStart"/>
            <w:r w:rsidRPr="00E77DEC">
              <w:rPr>
                <w:rFonts w:ascii="Arial" w:hAnsi="Arial" w:cs="Arial"/>
              </w:rPr>
              <w:t>Slave</w:t>
            </w:r>
            <w:proofErr w:type="spellEnd"/>
            <w:r w:rsidRPr="00E77DEC">
              <w:rPr>
                <w:rFonts w:ascii="Arial" w:hAnsi="Arial" w:cs="Arial"/>
              </w:rPr>
              <w:t xml:space="preserve">“ </w:t>
            </w:r>
            <w:proofErr w:type="spellStart"/>
            <w:r w:rsidRPr="00E77DEC">
              <w:rPr>
                <w:rFonts w:ascii="Arial" w:hAnsi="Arial" w:cs="Arial"/>
              </w:rPr>
              <w:t>unbalanced</w:t>
            </w:r>
            <w:proofErr w:type="spellEnd"/>
            <w:r w:rsidRPr="00E77DEC">
              <w:rPr>
                <w:rFonts w:ascii="Arial" w:hAnsi="Arial" w:cs="Arial"/>
              </w:rPr>
              <w:t xml:space="preserve"> komunikáciu IEC 60870-5-101  rýchlosťou minimálne19 200 </w:t>
            </w:r>
            <w:proofErr w:type="spellStart"/>
            <w:r w:rsidRPr="00E77DEC">
              <w:rPr>
                <w:rFonts w:ascii="Arial" w:hAnsi="Arial" w:cs="Arial"/>
              </w:rPr>
              <w:t>Bd</w:t>
            </w:r>
            <w:proofErr w:type="spellEnd"/>
            <w:r w:rsidRPr="00E77DEC">
              <w:rPr>
                <w:rFonts w:ascii="Arial" w:hAnsi="Arial" w:cs="Arial"/>
              </w:rPr>
              <w:t xml:space="preserve"> rozhraním RS-232</w:t>
            </w:r>
            <w:r w:rsidR="00AA2892">
              <w:rPr>
                <w:rFonts w:ascii="Arial" w:hAnsi="Arial" w:cs="Arial"/>
              </w:rPr>
              <w:t xml:space="preserve"> (RS-485)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650" w:type="dxa"/>
          </w:tcPr>
          <w:p w14:paraId="58B2DBC6" w14:textId="77777777" w:rsidR="005323A6" w:rsidRPr="00667030" w:rsidRDefault="005323A6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323A6" w:rsidRPr="00667030" w14:paraId="2530AEEB" w14:textId="77777777" w:rsidTr="00845831">
        <w:tc>
          <w:tcPr>
            <w:tcW w:w="1064" w:type="dxa"/>
          </w:tcPr>
          <w:p w14:paraId="5DBFA383" w14:textId="77777777" w:rsidR="005323A6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6</w:t>
            </w:r>
            <w:r w:rsidR="005323A6">
              <w:rPr>
                <w:rFonts w:ascii="Arial" w:hAnsi="Arial" w:cs="Arial"/>
                <w:b/>
                <w:lang w:eastAsia="cs-CZ"/>
              </w:rPr>
              <w:t>.2.5</w:t>
            </w:r>
          </w:p>
        </w:tc>
        <w:tc>
          <w:tcPr>
            <w:tcW w:w="6348" w:type="dxa"/>
            <w:gridSpan w:val="2"/>
          </w:tcPr>
          <w:p w14:paraId="1BF0D38D" w14:textId="77777777" w:rsidR="005323A6" w:rsidRPr="005323A6" w:rsidRDefault="005323A6" w:rsidP="005323A6">
            <w:pPr>
              <w:rPr>
                <w:rFonts w:ascii="Arial" w:hAnsi="Arial" w:cs="Arial"/>
                <w:sz w:val="22"/>
                <w:szCs w:val="22"/>
              </w:rPr>
            </w:pPr>
            <w:r w:rsidRPr="007606B4">
              <w:rPr>
                <w:rFonts w:ascii="Arial" w:hAnsi="Arial" w:cs="Arial"/>
              </w:rPr>
              <w:t xml:space="preserve">Každá komunikačná brána obsahuje dve </w:t>
            </w:r>
            <w:proofErr w:type="spellStart"/>
            <w:r w:rsidRPr="007606B4">
              <w:rPr>
                <w:rFonts w:ascii="Arial" w:hAnsi="Arial" w:cs="Arial"/>
              </w:rPr>
              <w:t>Ethernetové</w:t>
            </w:r>
            <w:proofErr w:type="spellEnd"/>
            <w:r w:rsidRPr="007606B4">
              <w:rPr>
                <w:rFonts w:ascii="Arial" w:hAnsi="Arial" w:cs="Arial"/>
              </w:rPr>
              <w:t xml:space="preserve"> </w:t>
            </w:r>
            <w:r w:rsidRPr="00E77DEC">
              <w:rPr>
                <w:rFonts w:ascii="Arial" w:hAnsi="Arial" w:cs="Arial"/>
              </w:rPr>
              <w:t xml:space="preserve">rozhrania </w:t>
            </w:r>
            <w:r w:rsidRPr="007606B4">
              <w:rPr>
                <w:rFonts w:ascii="Arial" w:hAnsi="Arial" w:cs="Arial"/>
              </w:rPr>
              <w:t>100 Mbps Base-TX</w:t>
            </w:r>
            <w:r w:rsidRPr="00E77DEC">
              <w:rPr>
                <w:rFonts w:ascii="Arial" w:hAnsi="Arial" w:cs="Arial"/>
              </w:rPr>
              <w:t xml:space="preserve"> s konektorom  RJ-45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650" w:type="dxa"/>
          </w:tcPr>
          <w:p w14:paraId="00F07E7A" w14:textId="77777777" w:rsidR="005323A6" w:rsidRPr="00667030" w:rsidRDefault="005323A6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323A6" w:rsidRPr="00667030" w14:paraId="73818768" w14:textId="77777777" w:rsidTr="00845831">
        <w:tc>
          <w:tcPr>
            <w:tcW w:w="1064" w:type="dxa"/>
          </w:tcPr>
          <w:p w14:paraId="57B3215F" w14:textId="77777777" w:rsidR="005323A6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6</w:t>
            </w:r>
            <w:r w:rsidR="005323A6">
              <w:rPr>
                <w:rFonts w:ascii="Arial" w:hAnsi="Arial" w:cs="Arial"/>
                <w:b/>
                <w:lang w:eastAsia="cs-CZ"/>
              </w:rPr>
              <w:t>.2.6</w:t>
            </w:r>
          </w:p>
        </w:tc>
        <w:tc>
          <w:tcPr>
            <w:tcW w:w="6348" w:type="dxa"/>
            <w:gridSpan w:val="2"/>
          </w:tcPr>
          <w:p w14:paraId="0E14211A" w14:textId="77777777" w:rsidR="005323A6" w:rsidRPr="00F10F6F" w:rsidRDefault="005323A6" w:rsidP="00862B7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yhovujú</w:t>
            </w:r>
            <w:r w:rsidRPr="00F10F6F">
              <w:rPr>
                <w:rFonts w:ascii="Arial" w:hAnsi="Arial" w:cs="Arial"/>
              </w:rPr>
              <w:t xml:space="preserve">  normám IEC definujúcim požiadavky na zariadenia inštalované v</w:t>
            </w:r>
            <w:r>
              <w:rPr>
                <w:rFonts w:ascii="Arial" w:hAnsi="Arial" w:cs="Arial"/>
              </w:rPr>
              <w:t> </w:t>
            </w:r>
            <w:r w:rsidRPr="00F10F6F">
              <w:rPr>
                <w:rFonts w:ascii="Arial" w:hAnsi="Arial" w:cs="Arial"/>
              </w:rPr>
              <w:t>ES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650" w:type="dxa"/>
          </w:tcPr>
          <w:p w14:paraId="3546ADAD" w14:textId="77777777" w:rsidR="005323A6" w:rsidRPr="00667030" w:rsidRDefault="005323A6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323A6" w:rsidRPr="00667030" w14:paraId="5B63BD9C" w14:textId="77777777" w:rsidTr="00845831">
        <w:tc>
          <w:tcPr>
            <w:tcW w:w="1064" w:type="dxa"/>
          </w:tcPr>
          <w:p w14:paraId="4B349E83" w14:textId="77777777" w:rsidR="005323A6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6</w:t>
            </w:r>
            <w:r w:rsidR="005323A6">
              <w:rPr>
                <w:rFonts w:ascii="Arial" w:hAnsi="Arial" w:cs="Arial"/>
                <w:b/>
                <w:lang w:eastAsia="cs-CZ"/>
              </w:rPr>
              <w:t>.2.7</w:t>
            </w:r>
          </w:p>
        </w:tc>
        <w:tc>
          <w:tcPr>
            <w:tcW w:w="6348" w:type="dxa"/>
            <w:gridSpan w:val="2"/>
          </w:tcPr>
          <w:p w14:paraId="3CB1D9A3" w14:textId="77777777" w:rsidR="005323A6" w:rsidRPr="00F10F6F" w:rsidRDefault="005323A6" w:rsidP="00F10F6F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</w:rPr>
              <w:t>Nesmú</w:t>
            </w:r>
            <w:r w:rsidRPr="00F10F6F">
              <w:rPr>
                <w:rFonts w:ascii="Arial" w:hAnsi="Arial" w:cs="Arial"/>
              </w:rPr>
              <w:t xml:space="preserve"> obsahovať žiadne rotačné časti (ventilátory, pevné disky, a</w:t>
            </w:r>
            <w:r w:rsidR="0068637D">
              <w:rPr>
                <w:rFonts w:ascii="Arial" w:hAnsi="Arial" w:cs="Arial"/>
              </w:rPr>
              <w:t xml:space="preserve"> </w:t>
            </w:r>
            <w:r w:rsidRPr="00F10F6F">
              <w:rPr>
                <w:rFonts w:ascii="Arial" w:hAnsi="Arial" w:cs="Arial"/>
              </w:rPr>
              <w:t>p</w:t>
            </w:r>
            <w:r>
              <w:rPr>
                <w:rFonts w:ascii="Arial" w:hAnsi="Arial" w:cs="Arial"/>
              </w:rPr>
              <w:t>od</w:t>
            </w:r>
            <w:r w:rsidRPr="00F10F6F">
              <w:rPr>
                <w:rFonts w:ascii="Arial" w:hAnsi="Arial" w:cs="Arial"/>
              </w:rPr>
              <w:t>...)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650" w:type="dxa"/>
          </w:tcPr>
          <w:p w14:paraId="0DF71816" w14:textId="77777777" w:rsidR="005323A6" w:rsidRPr="00667030" w:rsidRDefault="005323A6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323A6" w:rsidRPr="00667030" w14:paraId="66135BEC" w14:textId="77777777" w:rsidTr="00845831">
        <w:tc>
          <w:tcPr>
            <w:tcW w:w="1064" w:type="dxa"/>
          </w:tcPr>
          <w:p w14:paraId="1C6DFDAA" w14:textId="77777777" w:rsidR="005323A6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6</w:t>
            </w:r>
            <w:r w:rsidR="005323A6">
              <w:rPr>
                <w:rFonts w:ascii="Arial" w:hAnsi="Arial" w:cs="Arial"/>
                <w:b/>
                <w:lang w:eastAsia="cs-CZ"/>
              </w:rPr>
              <w:t>.2.8</w:t>
            </w:r>
          </w:p>
        </w:tc>
        <w:tc>
          <w:tcPr>
            <w:tcW w:w="6348" w:type="dxa"/>
            <w:gridSpan w:val="2"/>
          </w:tcPr>
          <w:p w14:paraId="42A91D21" w14:textId="77777777" w:rsidR="005323A6" w:rsidRPr="00F10F6F" w:rsidRDefault="005323A6" w:rsidP="005323A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</w:rPr>
              <w:t>P</w:t>
            </w:r>
            <w:r w:rsidRPr="00F10F6F">
              <w:rPr>
                <w:rFonts w:ascii="Arial" w:hAnsi="Arial" w:cs="Arial"/>
              </w:rPr>
              <w:t>o viacnásobnom vypnutí a zapnutí mus</w:t>
            </w:r>
            <w:r>
              <w:rPr>
                <w:rFonts w:ascii="Arial" w:hAnsi="Arial" w:cs="Arial"/>
              </w:rPr>
              <w:t>ia</w:t>
            </w:r>
            <w:r w:rsidRPr="00F10F6F">
              <w:rPr>
                <w:rFonts w:ascii="Arial" w:hAnsi="Arial" w:cs="Arial"/>
              </w:rPr>
              <w:t xml:space="preserve"> samostatne obnoviť svoju štandardnú činnosť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650" w:type="dxa"/>
          </w:tcPr>
          <w:p w14:paraId="6CCF4191" w14:textId="77777777" w:rsidR="005323A6" w:rsidRPr="00667030" w:rsidRDefault="005323A6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323A6" w:rsidRPr="00667030" w14:paraId="2C545298" w14:textId="77777777" w:rsidTr="00845831">
        <w:tc>
          <w:tcPr>
            <w:tcW w:w="1064" w:type="dxa"/>
          </w:tcPr>
          <w:p w14:paraId="0FBA5D81" w14:textId="77777777" w:rsidR="005323A6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6</w:t>
            </w:r>
            <w:r w:rsidR="005323A6">
              <w:rPr>
                <w:rFonts w:ascii="Arial" w:hAnsi="Arial" w:cs="Arial"/>
                <w:b/>
                <w:lang w:eastAsia="cs-CZ"/>
              </w:rPr>
              <w:t>.2.9</w:t>
            </w:r>
          </w:p>
        </w:tc>
        <w:tc>
          <w:tcPr>
            <w:tcW w:w="6348" w:type="dxa"/>
            <w:gridSpan w:val="2"/>
          </w:tcPr>
          <w:p w14:paraId="7BA1DF7F" w14:textId="77777777" w:rsidR="005323A6" w:rsidRPr="00F10F6F" w:rsidRDefault="005323A6" w:rsidP="00F10F6F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F10F6F">
              <w:rPr>
                <w:rFonts w:ascii="Arial" w:hAnsi="Arial" w:cs="Arial"/>
              </w:rPr>
              <w:t>Dodávka Komunikačn</w:t>
            </w:r>
            <w:r>
              <w:rPr>
                <w:rFonts w:ascii="Arial" w:hAnsi="Arial" w:cs="Arial"/>
              </w:rPr>
              <w:t>ých</w:t>
            </w:r>
            <w:r w:rsidRPr="00F10F6F">
              <w:rPr>
                <w:rFonts w:ascii="Arial" w:hAnsi="Arial" w:cs="Arial"/>
              </w:rPr>
              <w:t xml:space="preserve"> brán musí zahŕňať aj všetok potrebný konfiguračný SW vrátane licencií pre minimálne troch užívateľov, manuály a zaškolenie minimálne troch pracovníkov Obstarávateľa (ak je potrebné).</w:t>
            </w:r>
          </w:p>
        </w:tc>
        <w:tc>
          <w:tcPr>
            <w:tcW w:w="1650" w:type="dxa"/>
          </w:tcPr>
          <w:p w14:paraId="0C080FD7" w14:textId="77777777" w:rsidR="005323A6" w:rsidRPr="00667030" w:rsidRDefault="005323A6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39F1607E" w14:textId="77777777" w:rsidR="001411AD" w:rsidRDefault="001411AD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7C0FA25A" w14:textId="77777777" w:rsidR="00F10F6F" w:rsidRDefault="00F10F6F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7ED45C10" w14:textId="77777777" w:rsidR="00A9520C" w:rsidRDefault="00A9520C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33DCDE4E" w14:textId="77777777" w:rsidR="00F10F6F" w:rsidRPr="001411AD" w:rsidRDefault="004875CE" w:rsidP="00F10F6F">
      <w:pPr>
        <w:rPr>
          <w:rFonts w:ascii="Arial" w:hAnsi="Arial" w:cs="Arial"/>
          <w:b/>
          <w:sz w:val="22"/>
          <w:szCs w:val="22"/>
          <w:lang w:eastAsia="cs-CZ"/>
        </w:rPr>
      </w:pPr>
      <w:r>
        <w:rPr>
          <w:rFonts w:ascii="Arial" w:hAnsi="Arial" w:cs="Arial"/>
          <w:b/>
          <w:sz w:val="22"/>
          <w:szCs w:val="22"/>
          <w:lang w:eastAsia="cs-CZ"/>
        </w:rPr>
        <w:t>6</w:t>
      </w:r>
      <w:r w:rsidR="00F10F6F" w:rsidRPr="001411AD">
        <w:rPr>
          <w:rFonts w:ascii="Arial" w:hAnsi="Arial" w:cs="Arial"/>
          <w:b/>
          <w:sz w:val="22"/>
          <w:szCs w:val="22"/>
          <w:lang w:eastAsia="cs-CZ"/>
        </w:rPr>
        <w:t>.</w:t>
      </w:r>
      <w:r w:rsidR="00F10F6F">
        <w:rPr>
          <w:rFonts w:ascii="Arial" w:hAnsi="Arial" w:cs="Arial"/>
          <w:b/>
          <w:sz w:val="22"/>
          <w:szCs w:val="22"/>
          <w:lang w:eastAsia="cs-CZ"/>
        </w:rPr>
        <w:t xml:space="preserve">3 </w:t>
      </w:r>
      <w:r w:rsidR="00F10F6F" w:rsidRPr="001411AD">
        <w:rPr>
          <w:rFonts w:ascii="Arial" w:hAnsi="Arial" w:cs="Arial"/>
          <w:b/>
          <w:sz w:val="22"/>
          <w:szCs w:val="22"/>
          <w:lang w:eastAsia="cs-CZ"/>
        </w:rPr>
        <w:t xml:space="preserve"> </w:t>
      </w:r>
      <w:r w:rsidR="00F10F6F">
        <w:rPr>
          <w:rFonts w:ascii="Arial" w:hAnsi="Arial" w:cs="Arial"/>
          <w:b/>
          <w:sz w:val="22"/>
          <w:szCs w:val="22"/>
          <w:lang w:eastAsia="cs-CZ"/>
        </w:rPr>
        <w:t>Zdroj časovej synchronizácie GPS</w:t>
      </w:r>
    </w:p>
    <w:p w14:paraId="3B491FFE" w14:textId="77777777" w:rsidR="00A23546" w:rsidRDefault="00A23546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7F5D1BF3" w14:textId="77777777" w:rsidR="00076879" w:rsidRPr="00076879" w:rsidRDefault="00076879" w:rsidP="00076879">
      <w:pPr>
        <w:jc w:val="both"/>
        <w:rPr>
          <w:rFonts w:ascii="Arial" w:hAnsi="Arial" w:cs="Arial"/>
        </w:rPr>
      </w:pPr>
      <w:r w:rsidRPr="00076879">
        <w:rPr>
          <w:rFonts w:ascii="Arial" w:hAnsi="Arial" w:cs="Arial"/>
        </w:rPr>
        <w:t>Obstarávateľ s ohľadom na unifikáciu používaných zariadení požaduje dodať:</w:t>
      </w:r>
    </w:p>
    <w:p w14:paraId="320640D3" w14:textId="77777777" w:rsidR="00076879" w:rsidRDefault="00076879" w:rsidP="000F4570">
      <w:pPr>
        <w:rPr>
          <w:rFonts w:ascii="Arial" w:hAnsi="Arial" w:cs="Arial"/>
          <w:sz w:val="22"/>
          <w:szCs w:val="22"/>
          <w:lang w:eastAsia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0"/>
        <w:gridCol w:w="5924"/>
        <w:gridCol w:w="983"/>
        <w:gridCol w:w="1085"/>
      </w:tblGrid>
      <w:tr w:rsidR="005323A6" w:rsidRPr="00667030" w14:paraId="49B5F414" w14:textId="77777777" w:rsidTr="00845831">
        <w:tc>
          <w:tcPr>
            <w:tcW w:w="1070" w:type="dxa"/>
          </w:tcPr>
          <w:p w14:paraId="34F1A8C2" w14:textId="77777777" w:rsidR="005323A6" w:rsidRPr="00667030" w:rsidRDefault="005323A6" w:rsidP="0006536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5924" w:type="dxa"/>
          </w:tcPr>
          <w:p w14:paraId="35E3E69B" w14:textId="77777777" w:rsidR="005323A6" w:rsidRPr="00667030" w:rsidRDefault="005323A6" w:rsidP="0006536E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983" w:type="dxa"/>
          </w:tcPr>
          <w:p w14:paraId="031290C5" w14:textId="77777777" w:rsidR="005323A6" w:rsidRPr="00667030" w:rsidRDefault="005323A6" w:rsidP="0006536E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Počet</w:t>
            </w:r>
          </w:p>
        </w:tc>
        <w:tc>
          <w:tcPr>
            <w:tcW w:w="1085" w:type="dxa"/>
          </w:tcPr>
          <w:p w14:paraId="7A487B7A" w14:textId="77777777" w:rsidR="005323A6" w:rsidRPr="00667030" w:rsidRDefault="005323A6" w:rsidP="00076879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Dodá</w:t>
            </w:r>
            <w:r w:rsidRPr="00667030">
              <w:rPr>
                <w:rFonts w:ascii="Arial" w:hAnsi="Arial" w:cs="Arial"/>
                <w:b/>
                <w:lang w:eastAsia="cs-CZ"/>
              </w:rPr>
              <w:t xml:space="preserve">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845831" w:rsidRPr="00667030" w14:paraId="702EC4A4" w14:textId="77777777" w:rsidTr="00845831">
        <w:tc>
          <w:tcPr>
            <w:tcW w:w="1070" w:type="dxa"/>
          </w:tcPr>
          <w:p w14:paraId="64617E4D" w14:textId="77777777" w:rsidR="00845831" w:rsidRPr="0015066D" w:rsidRDefault="00845831" w:rsidP="0084583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6.3.1</w:t>
            </w:r>
          </w:p>
        </w:tc>
        <w:tc>
          <w:tcPr>
            <w:tcW w:w="5924" w:type="dxa"/>
          </w:tcPr>
          <w:p w14:paraId="0B37446A" w14:textId="770D67A5" w:rsidR="00845831" w:rsidRPr="00076879" w:rsidRDefault="00845831" w:rsidP="00845831">
            <w:pPr>
              <w:jc w:val="both"/>
              <w:rPr>
                <w:rFonts w:ascii="Arial" w:hAnsi="Arial" w:cs="Arial"/>
                <w:lang w:eastAsia="cs-CZ"/>
              </w:rPr>
            </w:pPr>
            <w:proofErr w:type="spellStart"/>
            <w:r>
              <w:rPr>
                <w:rFonts w:ascii="Calibri" w:hAnsi="Calibri" w:cs="Calibri"/>
                <w:color w:val="000000"/>
                <w:shd w:val="clear" w:color="auto" w:fill="FFFFFF"/>
              </w:rPr>
              <w:t>Timeserver</w:t>
            </w:r>
            <w:proofErr w:type="spellEnd"/>
            <w:r>
              <w:rPr>
                <w:rFonts w:ascii="Calibri" w:hAnsi="Calibri" w:cs="Calibri"/>
                <w:color w:val="000000"/>
                <w:shd w:val="clear" w:color="auto" w:fill="FFFFFF"/>
              </w:rPr>
              <w:t xml:space="preserve"> LANTIME </w:t>
            </w:r>
            <w:r>
              <w:rPr>
                <w:rFonts w:ascii="Calibri" w:hAnsi="Calibri" w:cs="Calibri"/>
                <w:b/>
                <w:bCs/>
                <w:color w:val="000000"/>
                <w:shd w:val="clear" w:color="auto" w:fill="FFFFFF"/>
              </w:rPr>
              <w:t>M320/GNS/AD10-AD10</w:t>
            </w:r>
            <w:r>
              <w:rPr>
                <w:rFonts w:ascii="Calibri" w:hAnsi="Calibri" w:cs="Calibri"/>
                <w:color w:val="000000"/>
                <w:shd w:val="clear" w:color="auto" w:fill="FFFFFF"/>
              </w:rPr>
              <w:t xml:space="preserve"> od spoločnosti </w:t>
            </w:r>
            <w:proofErr w:type="spellStart"/>
            <w:r>
              <w:rPr>
                <w:rFonts w:ascii="Calibri" w:hAnsi="Calibri" w:cs="Calibri"/>
                <w:color w:val="000000"/>
                <w:shd w:val="clear" w:color="auto" w:fill="FFFFFF"/>
              </w:rPr>
              <w:t>Meinberg</w:t>
            </w:r>
            <w:proofErr w:type="spellEnd"/>
            <w:r>
              <w:rPr>
                <w:rFonts w:ascii="Calibri" w:hAnsi="Calibri" w:cs="Calibri"/>
                <w:color w:val="000000"/>
                <w:shd w:val="clear" w:color="auto" w:fill="FFFFFF"/>
              </w:rPr>
              <w:t>, vrátane </w:t>
            </w:r>
            <w:r>
              <w:rPr>
                <w:rFonts w:ascii="Calibri" w:hAnsi="Calibri" w:cs="Calibri"/>
                <w:b/>
                <w:bCs/>
                <w:color w:val="000000"/>
                <w:shd w:val="clear" w:color="auto" w:fill="FFFFFF"/>
              </w:rPr>
              <w:t>GNSS</w:t>
            </w:r>
            <w:r>
              <w:rPr>
                <w:rFonts w:ascii="Calibri" w:hAnsi="Calibri" w:cs="Calibri"/>
                <w:color w:val="000000"/>
                <w:shd w:val="clear" w:color="auto" w:fill="FFFFFF"/>
              </w:rPr>
              <w:t xml:space="preserve"> antény, 50 m kábla </w:t>
            </w:r>
            <w:proofErr w:type="spellStart"/>
            <w:r>
              <w:rPr>
                <w:rFonts w:ascii="Calibri" w:hAnsi="Calibri" w:cs="Calibri"/>
                <w:color w:val="000000"/>
                <w:shd w:val="clear" w:color="auto" w:fill="FFFFFF"/>
              </w:rPr>
              <w:t>Belden</w:t>
            </w:r>
            <w:proofErr w:type="spellEnd"/>
            <w:r>
              <w:rPr>
                <w:rFonts w:ascii="Calibri" w:hAnsi="Calibri" w:cs="Calibri"/>
                <w:color w:val="000000"/>
                <w:shd w:val="clear" w:color="auto" w:fill="FFFFFF"/>
              </w:rPr>
              <w:t xml:space="preserve"> H155</w:t>
            </w:r>
          </w:p>
        </w:tc>
        <w:tc>
          <w:tcPr>
            <w:tcW w:w="983" w:type="dxa"/>
          </w:tcPr>
          <w:p w14:paraId="62485452" w14:textId="48FC6DE0" w:rsidR="00845831" w:rsidRPr="005323A6" w:rsidRDefault="00845831" w:rsidP="00845831">
            <w:pPr>
              <w:jc w:val="center"/>
              <w:rPr>
                <w:rFonts w:ascii="Arial" w:hAnsi="Arial" w:cs="Arial"/>
                <w:lang w:eastAsia="cs-CZ"/>
              </w:rPr>
            </w:pPr>
            <w:r w:rsidRPr="005323A6">
              <w:rPr>
                <w:rFonts w:ascii="Arial" w:hAnsi="Arial" w:cs="Arial"/>
                <w:lang w:eastAsia="cs-CZ"/>
              </w:rPr>
              <w:t>1 ks</w:t>
            </w:r>
          </w:p>
        </w:tc>
        <w:tc>
          <w:tcPr>
            <w:tcW w:w="1085" w:type="dxa"/>
          </w:tcPr>
          <w:p w14:paraId="0BD7C860" w14:textId="77777777" w:rsidR="00845831" w:rsidRPr="00667030" w:rsidRDefault="00845831" w:rsidP="00845831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3976ABF6" w14:textId="77777777" w:rsidR="00F10F6F" w:rsidRDefault="00F10F6F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18AFCB92" w14:textId="77777777" w:rsidR="00C52D72" w:rsidRDefault="00C52D72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2B21534B" w14:textId="77777777" w:rsidR="00C52D72" w:rsidRDefault="00C52D72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38852104" w14:textId="77777777" w:rsidR="005C25A9" w:rsidRPr="001A684E" w:rsidRDefault="004875CE" w:rsidP="001A684E">
      <w:pPr>
        <w:pStyle w:val="Nadpis1"/>
        <w:rPr>
          <w:b/>
        </w:rPr>
      </w:pPr>
      <w:r>
        <w:rPr>
          <w:b/>
        </w:rPr>
        <w:t>7</w:t>
      </w:r>
      <w:r w:rsidR="005C25A9" w:rsidRPr="001A684E">
        <w:rPr>
          <w:b/>
        </w:rPr>
        <w:t xml:space="preserve"> Súčasti dodávky zabezpečované dodávateľom</w:t>
      </w:r>
    </w:p>
    <w:p w14:paraId="665055D7" w14:textId="77777777" w:rsidR="005C25A9" w:rsidRDefault="005C25A9" w:rsidP="005C25A9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9"/>
        <w:gridCol w:w="6987"/>
        <w:gridCol w:w="986"/>
      </w:tblGrid>
      <w:tr w:rsidR="005C25A9" w:rsidRPr="00667030" w14:paraId="18452FAD" w14:textId="77777777" w:rsidTr="0065719C">
        <w:tc>
          <w:tcPr>
            <w:tcW w:w="1101" w:type="dxa"/>
          </w:tcPr>
          <w:p w14:paraId="32FA0C92" w14:textId="77777777" w:rsidR="005C25A9" w:rsidRPr="00667030" w:rsidRDefault="005C25A9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7087" w:type="dxa"/>
          </w:tcPr>
          <w:p w14:paraId="3DC1135B" w14:textId="77777777" w:rsidR="005C25A9" w:rsidRPr="00667030" w:rsidRDefault="005C25A9" w:rsidP="0065719C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992" w:type="dxa"/>
          </w:tcPr>
          <w:p w14:paraId="33106D7D" w14:textId="77777777" w:rsidR="005C25A9" w:rsidRPr="00667030" w:rsidRDefault="005C25A9" w:rsidP="0065719C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 xml:space="preserve">Spĺňa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B93891" w:rsidRPr="00667030" w14:paraId="2C5ACCF6" w14:textId="77777777" w:rsidTr="0065719C">
        <w:tc>
          <w:tcPr>
            <w:tcW w:w="1101" w:type="dxa"/>
          </w:tcPr>
          <w:p w14:paraId="3142BC77" w14:textId="77777777" w:rsidR="00B93891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132C4B">
              <w:rPr>
                <w:rFonts w:ascii="Arial" w:hAnsi="Arial" w:cs="Arial"/>
                <w:b/>
                <w:lang w:eastAsia="cs-CZ"/>
              </w:rPr>
              <w:t>.1</w:t>
            </w:r>
          </w:p>
        </w:tc>
        <w:tc>
          <w:tcPr>
            <w:tcW w:w="7087" w:type="dxa"/>
          </w:tcPr>
          <w:p w14:paraId="6844F90B" w14:textId="77777777" w:rsidR="00B93891" w:rsidRPr="00463640" w:rsidRDefault="00C7748F" w:rsidP="00EC6BA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Kompletná knižnica zariadení -  </w:t>
            </w:r>
            <w:proofErr w:type="spellStart"/>
            <w:r>
              <w:rPr>
                <w:rFonts w:ascii="Arial" w:hAnsi="Arial" w:cs="Arial"/>
              </w:rPr>
              <w:t>s</w:t>
            </w:r>
            <w:r w:rsidR="00B93891" w:rsidRPr="00203AE6">
              <w:rPr>
                <w:rFonts w:ascii="Arial" w:hAnsi="Arial" w:cs="Arial"/>
              </w:rPr>
              <w:t>ymbolová</w:t>
            </w:r>
            <w:proofErr w:type="spellEnd"/>
            <w:r w:rsidR="00B93891" w:rsidRPr="00203AE6">
              <w:rPr>
                <w:rFonts w:ascii="Arial" w:hAnsi="Arial" w:cs="Arial"/>
              </w:rPr>
              <w:t xml:space="preserve"> a objektová databanka (GER, STE, TEC) každého zariadenia v systéme </w:t>
            </w:r>
            <w:r w:rsidR="00B93891" w:rsidRPr="00EC6BA5">
              <w:rPr>
                <w:rFonts w:ascii="Arial" w:hAnsi="Arial" w:cs="Arial"/>
              </w:rPr>
              <w:t xml:space="preserve">RUPLAN-EVU </w:t>
            </w:r>
            <w:r w:rsidRPr="00EC6BA5">
              <w:rPr>
                <w:rFonts w:ascii="Arial" w:hAnsi="Arial" w:cs="Arial"/>
              </w:rPr>
              <w:t>ver.: 4.</w:t>
            </w:r>
            <w:r w:rsidR="00EC6BA5" w:rsidRPr="00EC6BA5">
              <w:rPr>
                <w:rFonts w:ascii="Arial" w:hAnsi="Arial" w:cs="Arial"/>
              </w:rPr>
              <w:t>9</w:t>
            </w:r>
            <w:r w:rsidRPr="00EC6BA5">
              <w:rPr>
                <w:rFonts w:ascii="Arial" w:hAnsi="Arial" w:cs="Arial"/>
              </w:rPr>
              <w:t xml:space="preserve"> a vyššia.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391316B4" w14:textId="77777777" w:rsidR="00B93891" w:rsidRPr="00667030" w:rsidRDefault="00B93891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B93891" w:rsidRPr="00667030" w14:paraId="33B7E8D6" w14:textId="77777777" w:rsidTr="0065719C">
        <w:tc>
          <w:tcPr>
            <w:tcW w:w="1101" w:type="dxa"/>
          </w:tcPr>
          <w:p w14:paraId="3275BD7A" w14:textId="77777777" w:rsidR="00B93891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2</w:t>
            </w:r>
          </w:p>
        </w:tc>
        <w:tc>
          <w:tcPr>
            <w:tcW w:w="7087" w:type="dxa"/>
          </w:tcPr>
          <w:p w14:paraId="69F2CF6E" w14:textId="77777777" w:rsidR="00B93891" w:rsidRPr="00B93891" w:rsidRDefault="00B93891" w:rsidP="00541E3F">
            <w:pPr>
              <w:jc w:val="both"/>
              <w:rPr>
                <w:rFonts w:ascii="Arial" w:hAnsi="Arial" w:cs="Arial"/>
              </w:rPr>
            </w:pPr>
            <w:r w:rsidRPr="0065719C">
              <w:rPr>
                <w:rFonts w:ascii="Arial" w:hAnsi="Arial" w:cs="Arial"/>
              </w:rPr>
              <w:t xml:space="preserve">Adresáciu požadovaných </w:t>
            </w:r>
            <w:r w:rsidRPr="0065719C">
              <w:rPr>
                <w:rFonts w:ascii="Arial" w:hAnsi="Arial" w:cs="Arial"/>
                <w:bCs/>
              </w:rPr>
              <w:t xml:space="preserve">prenášaných signálov do RIS, pričom zoznam požadovaných signálov (dátový model) dodá </w:t>
            </w:r>
            <w:r>
              <w:rPr>
                <w:rFonts w:ascii="Arial" w:hAnsi="Arial" w:cs="Arial"/>
                <w:bCs/>
              </w:rPr>
              <w:t>projektant danej stavby</w:t>
            </w:r>
            <w:r w:rsidR="00C11721">
              <w:rPr>
                <w:rFonts w:ascii="Arial" w:hAnsi="Arial" w:cs="Arial"/>
                <w:bCs/>
              </w:rPr>
              <w:t xml:space="preserve"> v súbore .</w:t>
            </w:r>
            <w:proofErr w:type="spellStart"/>
            <w:r w:rsidR="00C11721">
              <w:rPr>
                <w:rFonts w:ascii="Arial" w:hAnsi="Arial" w:cs="Arial"/>
                <w:bCs/>
              </w:rPr>
              <w:t>xls</w:t>
            </w:r>
            <w:proofErr w:type="spellEnd"/>
            <w:r>
              <w:rPr>
                <w:rFonts w:ascii="Arial" w:hAnsi="Arial" w:cs="Arial"/>
                <w:bCs/>
              </w:rPr>
              <w:t xml:space="preserve"> v spolupráci s</w:t>
            </w:r>
            <w:r w:rsidR="00C11721">
              <w:rPr>
                <w:rFonts w:ascii="Arial" w:hAnsi="Arial" w:cs="Arial"/>
                <w:bCs/>
              </w:rPr>
              <w:t>o</w:t>
            </w:r>
            <w:r>
              <w:rPr>
                <w:rFonts w:ascii="Arial" w:hAnsi="Arial" w:cs="Arial"/>
                <w:bCs/>
              </w:rPr>
              <w:t xml:space="preserve"> SSD</w:t>
            </w:r>
            <w:r w:rsidRPr="0065719C">
              <w:rPr>
                <w:rFonts w:ascii="Arial" w:hAnsi="Arial" w:cs="Arial"/>
                <w:bCs/>
              </w:rPr>
              <w:t>.</w:t>
            </w:r>
          </w:p>
        </w:tc>
        <w:tc>
          <w:tcPr>
            <w:tcW w:w="992" w:type="dxa"/>
          </w:tcPr>
          <w:p w14:paraId="230C8E32" w14:textId="77777777" w:rsidR="00B93891" w:rsidRPr="00667030" w:rsidRDefault="00B93891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D54BB1" w:rsidRPr="00667030" w14:paraId="6985F80D" w14:textId="77777777" w:rsidTr="0065719C">
        <w:tc>
          <w:tcPr>
            <w:tcW w:w="1101" w:type="dxa"/>
          </w:tcPr>
          <w:p w14:paraId="316C16F6" w14:textId="77777777" w:rsidR="00D54BB1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3</w:t>
            </w:r>
          </w:p>
        </w:tc>
        <w:tc>
          <w:tcPr>
            <w:tcW w:w="7087" w:type="dxa"/>
          </w:tcPr>
          <w:p w14:paraId="1AB99E35" w14:textId="77777777" w:rsidR="00D54BB1" w:rsidRPr="00B93891" w:rsidRDefault="00463640" w:rsidP="00463640">
            <w:pPr>
              <w:jc w:val="both"/>
              <w:rPr>
                <w:rFonts w:ascii="Arial" w:hAnsi="Arial" w:cs="Arial"/>
              </w:rPr>
            </w:pPr>
            <w:r w:rsidRPr="00B93891">
              <w:rPr>
                <w:rFonts w:ascii="Arial" w:hAnsi="Arial" w:cs="Arial"/>
              </w:rPr>
              <w:t>K</w:t>
            </w:r>
            <w:r w:rsidR="00203AE6" w:rsidRPr="00B93891">
              <w:rPr>
                <w:rFonts w:ascii="Arial" w:hAnsi="Arial" w:cs="Arial"/>
              </w:rPr>
              <w:t>ompletn</w:t>
            </w:r>
            <w:r w:rsidRPr="00B93891">
              <w:rPr>
                <w:rFonts w:ascii="Arial" w:hAnsi="Arial" w:cs="Arial"/>
              </w:rPr>
              <w:t>á</w:t>
            </w:r>
            <w:r w:rsidR="00203AE6" w:rsidRPr="00B93891">
              <w:rPr>
                <w:rFonts w:ascii="Arial" w:hAnsi="Arial" w:cs="Arial"/>
              </w:rPr>
              <w:t xml:space="preserve"> dodávk</w:t>
            </w:r>
            <w:r w:rsidRPr="00B93891">
              <w:rPr>
                <w:rFonts w:ascii="Arial" w:hAnsi="Arial" w:cs="Arial"/>
              </w:rPr>
              <w:t>a, oživenie, konfigurácia</w:t>
            </w:r>
            <w:r w:rsidR="00203AE6" w:rsidRPr="00B93891">
              <w:rPr>
                <w:rFonts w:ascii="Arial" w:hAnsi="Arial" w:cs="Arial"/>
              </w:rPr>
              <w:t>, nastavenie</w:t>
            </w:r>
            <w:r w:rsidRPr="00B93891">
              <w:rPr>
                <w:rFonts w:ascii="Arial" w:hAnsi="Arial" w:cs="Arial"/>
              </w:rPr>
              <w:t xml:space="preserve">, funkčné skúšky aj s komunikáciou do RIS a uvedenie do prevádzky </w:t>
            </w:r>
            <w:r w:rsidR="00203AE6" w:rsidRPr="00B93891">
              <w:rPr>
                <w:rFonts w:ascii="Arial" w:hAnsi="Arial" w:cs="Arial"/>
              </w:rPr>
              <w:t xml:space="preserve">všetkých ochranných terminálov  </w:t>
            </w:r>
            <w:r w:rsidRPr="00B93891">
              <w:rPr>
                <w:rFonts w:ascii="Arial" w:hAnsi="Arial" w:cs="Arial"/>
              </w:rPr>
              <w:t xml:space="preserve">zariadení tvoriacich „Hviezdicový optický zlučovač“, komunikačnú bránu a časovú synchronizáciu GPS </w:t>
            </w:r>
            <w:r w:rsidR="00203AE6" w:rsidRPr="00B93891">
              <w:rPr>
                <w:rFonts w:ascii="Arial" w:hAnsi="Arial" w:cs="Arial"/>
              </w:rPr>
              <w:t>podľa realizačného projektu.</w:t>
            </w:r>
          </w:p>
        </w:tc>
        <w:tc>
          <w:tcPr>
            <w:tcW w:w="992" w:type="dxa"/>
          </w:tcPr>
          <w:p w14:paraId="5DF70BA1" w14:textId="77777777" w:rsidR="00D54BB1" w:rsidRPr="00667030" w:rsidRDefault="00D54BB1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463640" w:rsidRPr="00667030" w14:paraId="71D75B13" w14:textId="77777777" w:rsidTr="0065719C">
        <w:tc>
          <w:tcPr>
            <w:tcW w:w="1101" w:type="dxa"/>
          </w:tcPr>
          <w:p w14:paraId="5389FF63" w14:textId="77777777" w:rsidR="0046364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4</w:t>
            </w:r>
          </w:p>
        </w:tc>
        <w:tc>
          <w:tcPr>
            <w:tcW w:w="7087" w:type="dxa"/>
          </w:tcPr>
          <w:p w14:paraId="70174BAF" w14:textId="77777777" w:rsidR="00463640" w:rsidRPr="00203AE6" w:rsidRDefault="00463640" w:rsidP="00463640">
            <w:pPr>
              <w:jc w:val="both"/>
              <w:rPr>
                <w:rFonts w:ascii="Arial" w:hAnsi="Arial" w:cs="Arial"/>
              </w:rPr>
            </w:pPr>
            <w:r w:rsidRPr="0065719C">
              <w:rPr>
                <w:rFonts w:ascii="Arial" w:hAnsi="Arial" w:cs="Arial"/>
              </w:rPr>
              <w:t>Skúšky pri uvádzaní do prevádzky v nadväznosti</w:t>
            </w:r>
            <w:r>
              <w:rPr>
                <w:rFonts w:ascii="Arial" w:hAnsi="Arial" w:cs="Arial"/>
              </w:rPr>
              <w:t xml:space="preserve"> na RIS a na silové časti príslušnej stanice.</w:t>
            </w:r>
          </w:p>
        </w:tc>
        <w:tc>
          <w:tcPr>
            <w:tcW w:w="992" w:type="dxa"/>
          </w:tcPr>
          <w:p w14:paraId="48BF66CB" w14:textId="77777777" w:rsidR="00463640" w:rsidRPr="00667030" w:rsidRDefault="00463640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03AE6" w:rsidRPr="00667030" w14:paraId="74E4BAB5" w14:textId="77777777" w:rsidTr="0065719C">
        <w:tc>
          <w:tcPr>
            <w:tcW w:w="1101" w:type="dxa"/>
          </w:tcPr>
          <w:p w14:paraId="6DCDE63B" w14:textId="77777777" w:rsidR="00203AE6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5</w:t>
            </w:r>
          </w:p>
        </w:tc>
        <w:tc>
          <w:tcPr>
            <w:tcW w:w="7087" w:type="dxa"/>
          </w:tcPr>
          <w:p w14:paraId="0F0648DE" w14:textId="77777777" w:rsidR="00203AE6" w:rsidRPr="0065719C" w:rsidRDefault="00B93891" w:rsidP="00B93891">
            <w:pPr>
              <w:tabs>
                <w:tab w:val="num" w:pos="1348"/>
                <w:tab w:val="left" w:pos="2835"/>
              </w:tabs>
              <w:ind w:right="283"/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</w:rPr>
              <w:t>T</w:t>
            </w:r>
            <w:r w:rsidR="00203AE6">
              <w:rPr>
                <w:rFonts w:ascii="Arial" w:hAnsi="Arial" w:cs="Arial"/>
              </w:rPr>
              <w:t>echnick</w:t>
            </w:r>
            <w:r>
              <w:rPr>
                <w:rFonts w:ascii="Arial" w:hAnsi="Arial" w:cs="Arial"/>
              </w:rPr>
              <w:t>á</w:t>
            </w:r>
            <w:r w:rsidR="00203AE6">
              <w:rPr>
                <w:rFonts w:ascii="Arial" w:hAnsi="Arial" w:cs="Arial"/>
              </w:rPr>
              <w:t xml:space="preserve"> s</w:t>
            </w:r>
            <w:r w:rsidR="00203AE6" w:rsidRPr="0065719C">
              <w:rPr>
                <w:rFonts w:ascii="Arial" w:hAnsi="Arial" w:cs="Arial"/>
              </w:rPr>
              <w:t>ervisn</w:t>
            </w:r>
            <w:r>
              <w:rPr>
                <w:rFonts w:ascii="Arial" w:hAnsi="Arial" w:cs="Arial"/>
              </w:rPr>
              <w:t>á</w:t>
            </w:r>
            <w:r w:rsidR="00203AE6" w:rsidRPr="0065719C">
              <w:rPr>
                <w:rFonts w:ascii="Arial" w:hAnsi="Arial" w:cs="Arial"/>
              </w:rPr>
              <w:t xml:space="preserve"> podpor</w:t>
            </w:r>
            <w:r>
              <w:rPr>
                <w:rFonts w:ascii="Arial" w:hAnsi="Arial" w:cs="Arial"/>
              </w:rPr>
              <w:t>a</w:t>
            </w:r>
            <w:r w:rsidR="00203AE6" w:rsidRPr="0065719C">
              <w:rPr>
                <w:rFonts w:ascii="Arial" w:hAnsi="Arial" w:cs="Arial"/>
              </w:rPr>
              <w:t xml:space="preserve"> na dodané ochran</w:t>
            </w:r>
            <w:r w:rsidR="00203AE6">
              <w:rPr>
                <w:rFonts w:ascii="Arial" w:hAnsi="Arial" w:cs="Arial"/>
              </w:rPr>
              <w:t xml:space="preserve">né terminály a komponenty </w:t>
            </w:r>
            <w:proofErr w:type="spellStart"/>
            <w:r w:rsidR="00203AE6">
              <w:rPr>
                <w:rFonts w:ascii="Arial" w:hAnsi="Arial" w:cs="Arial"/>
              </w:rPr>
              <w:t>RISu</w:t>
            </w:r>
            <w:proofErr w:type="spellEnd"/>
            <w:r w:rsidR="00203AE6">
              <w:rPr>
                <w:rFonts w:ascii="Arial" w:hAnsi="Arial" w:cs="Arial"/>
              </w:rPr>
              <w:t xml:space="preserve"> pri uvádzaní do prevádzky a aj počas</w:t>
            </w:r>
            <w:r>
              <w:rPr>
                <w:rFonts w:ascii="Arial" w:hAnsi="Arial" w:cs="Arial"/>
              </w:rPr>
              <w:t xml:space="preserve"> celej doby životnosti.</w:t>
            </w:r>
            <w:r w:rsidR="00203AE6" w:rsidRPr="0065719C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7F26219F" w14:textId="77777777" w:rsidR="00203AE6" w:rsidRPr="00667030" w:rsidRDefault="00203AE6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03AE6" w:rsidRPr="00667030" w14:paraId="25DB770E" w14:textId="77777777" w:rsidTr="0065719C">
        <w:tc>
          <w:tcPr>
            <w:tcW w:w="1101" w:type="dxa"/>
          </w:tcPr>
          <w:p w14:paraId="05DBABF7" w14:textId="77777777" w:rsidR="00203AE6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6</w:t>
            </w:r>
          </w:p>
        </w:tc>
        <w:tc>
          <w:tcPr>
            <w:tcW w:w="7087" w:type="dxa"/>
          </w:tcPr>
          <w:p w14:paraId="5760E018" w14:textId="77777777" w:rsidR="00203AE6" w:rsidRPr="00B7350A" w:rsidRDefault="00203AE6" w:rsidP="00463640">
            <w:pPr>
              <w:tabs>
                <w:tab w:val="left" w:pos="360"/>
              </w:tabs>
              <w:jc w:val="both"/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Dodávateľ vypracuje a odovzdá objednávateľovi protokoly o skúške zariaden</w:t>
            </w:r>
            <w:r w:rsidR="00463640">
              <w:rPr>
                <w:rFonts w:ascii="Arial" w:hAnsi="Arial" w:cs="Arial"/>
                <w:lang w:eastAsia="cs-CZ"/>
              </w:rPr>
              <w:t>í</w:t>
            </w:r>
            <w:r>
              <w:rPr>
                <w:rFonts w:ascii="Arial" w:hAnsi="Arial" w:cs="Arial"/>
                <w:lang w:eastAsia="cs-CZ"/>
              </w:rPr>
              <w:t xml:space="preserve"> v papierovej aj digitálnej podobe</w:t>
            </w:r>
            <w:r w:rsidR="00463640">
              <w:rPr>
                <w:rFonts w:ascii="Arial" w:hAnsi="Arial" w:cs="Arial"/>
                <w:lang w:eastAsia="cs-CZ"/>
              </w:rPr>
              <w:t xml:space="preserve"> </w:t>
            </w:r>
            <w:r w:rsidR="00463640" w:rsidRPr="00463640">
              <w:rPr>
                <w:rFonts w:ascii="Arial" w:hAnsi="Arial" w:cs="Arial"/>
              </w:rPr>
              <w:t>v prijateľnom a následne dohodnutom termíne.</w:t>
            </w:r>
          </w:p>
        </w:tc>
        <w:tc>
          <w:tcPr>
            <w:tcW w:w="992" w:type="dxa"/>
          </w:tcPr>
          <w:p w14:paraId="3A81EFDB" w14:textId="77777777" w:rsidR="00203AE6" w:rsidRPr="00667030" w:rsidRDefault="00203AE6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03AE6" w:rsidRPr="00667030" w14:paraId="0493AAAF" w14:textId="77777777" w:rsidTr="0065719C">
        <w:tc>
          <w:tcPr>
            <w:tcW w:w="1101" w:type="dxa"/>
          </w:tcPr>
          <w:p w14:paraId="6F732D66" w14:textId="77777777" w:rsidR="00203AE6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7</w:t>
            </w:r>
          </w:p>
        </w:tc>
        <w:tc>
          <w:tcPr>
            <w:tcW w:w="7087" w:type="dxa"/>
          </w:tcPr>
          <w:p w14:paraId="60BC1A42" w14:textId="1644BDD0" w:rsidR="00A04264" w:rsidRDefault="00A04264" w:rsidP="00A04264">
            <w:pPr>
              <w:pStyle w:val="Zarkazkladnhotextu2"/>
              <w:spacing w:after="0" w:line="240" w:lineRule="auto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aškolenie</w:t>
            </w:r>
            <w:r w:rsidRPr="009C2AC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minimálne štyroch </w:t>
            </w:r>
            <w:r w:rsidRPr="009C2ACF">
              <w:rPr>
                <w:rFonts w:ascii="Arial" w:hAnsi="Arial" w:cs="Arial"/>
              </w:rPr>
              <w:t xml:space="preserve">technikov </w:t>
            </w:r>
            <w:r>
              <w:rPr>
                <w:rFonts w:ascii="Arial" w:hAnsi="Arial" w:cs="Arial"/>
              </w:rPr>
              <w:t xml:space="preserve">Obstarávateľa </w:t>
            </w:r>
            <w:r w:rsidRPr="009C2ACF">
              <w:rPr>
                <w:rFonts w:ascii="Arial" w:hAnsi="Arial" w:cs="Arial"/>
              </w:rPr>
              <w:t>na</w:t>
            </w:r>
            <w:r>
              <w:rPr>
                <w:rFonts w:ascii="Arial" w:hAnsi="Arial" w:cs="Arial"/>
              </w:rPr>
              <w:t xml:space="preserve"> každý komponent dodávky tak, </w:t>
            </w:r>
            <w:r w:rsidRPr="00B93891">
              <w:rPr>
                <w:rFonts w:ascii="Arial" w:hAnsi="Arial" w:cs="Arial"/>
              </w:rPr>
              <w:t>aby boli schopní samostatne ho inštalovať, oživiť, konfigurovať, nastaviť</w:t>
            </w:r>
            <w:r>
              <w:rPr>
                <w:rFonts w:ascii="Arial" w:hAnsi="Arial" w:cs="Arial"/>
              </w:rPr>
              <w:t xml:space="preserve"> </w:t>
            </w:r>
            <w:r w:rsidRPr="00B93891">
              <w:rPr>
                <w:rFonts w:ascii="Arial" w:hAnsi="Arial" w:cs="Arial"/>
              </w:rPr>
              <w:t>a</w:t>
            </w:r>
            <w:r>
              <w:rPr>
                <w:rFonts w:ascii="Arial" w:hAnsi="Arial" w:cs="Arial"/>
              </w:rPr>
              <w:t> </w:t>
            </w:r>
            <w:r w:rsidRPr="00B93891">
              <w:rPr>
                <w:rFonts w:ascii="Arial" w:hAnsi="Arial" w:cs="Arial"/>
              </w:rPr>
              <w:t>prevádzkovať</w:t>
            </w:r>
            <w:r>
              <w:rPr>
                <w:rFonts w:ascii="Arial" w:hAnsi="Arial" w:cs="Arial"/>
              </w:rPr>
              <w:t>, bez ohľadu na školenia zabezpečené Dodávateľom v minulosti.</w:t>
            </w:r>
          </w:p>
          <w:p w14:paraId="2B48482B" w14:textId="77777777" w:rsidR="00A04264" w:rsidRPr="009C2ACF" w:rsidRDefault="00A04264" w:rsidP="00A04264">
            <w:pPr>
              <w:pStyle w:val="Zarkazkladnhotextu2"/>
              <w:spacing w:after="0" w:line="240" w:lineRule="auto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Pr="00B93891">
              <w:rPr>
                <w:rFonts w:ascii="Arial" w:hAnsi="Arial" w:cs="Arial"/>
              </w:rPr>
              <w:t>ompletné</w:t>
            </w:r>
            <w:r w:rsidRPr="009C2ACF">
              <w:rPr>
                <w:rFonts w:ascii="Arial" w:hAnsi="Arial" w:cs="Arial"/>
              </w:rPr>
              <w:t xml:space="preserve"> ovládanie a</w:t>
            </w:r>
            <w:r>
              <w:rPr>
                <w:rFonts w:ascii="Arial" w:hAnsi="Arial" w:cs="Arial"/>
              </w:rPr>
              <w:t> </w:t>
            </w:r>
            <w:r w:rsidRPr="009C2ACF">
              <w:rPr>
                <w:rFonts w:ascii="Arial" w:hAnsi="Arial" w:cs="Arial"/>
              </w:rPr>
              <w:t>používanie</w:t>
            </w:r>
            <w:r>
              <w:rPr>
                <w:rFonts w:ascii="Arial" w:hAnsi="Arial" w:cs="Arial"/>
              </w:rPr>
              <w:t xml:space="preserve"> </w:t>
            </w:r>
            <w:proofErr w:type="spellStart"/>
            <w:r w:rsidRPr="009C2ACF">
              <w:rPr>
                <w:rFonts w:ascii="Arial" w:hAnsi="Arial" w:cs="Arial"/>
              </w:rPr>
              <w:t>parametrizačného</w:t>
            </w:r>
            <w:proofErr w:type="spellEnd"/>
            <w:r w:rsidRPr="009C2ACF">
              <w:rPr>
                <w:rFonts w:ascii="Arial" w:hAnsi="Arial" w:cs="Arial"/>
              </w:rPr>
              <w:t xml:space="preserve"> a konfiguračného SW, </w:t>
            </w:r>
            <w:proofErr w:type="spellStart"/>
            <w:r w:rsidRPr="009C2ACF">
              <w:rPr>
                <w:rFonts w:ascii="Arial" w:hAnsi="Arial" w:cs="Arial"/>
              </w:rPr>
              <w:t>parametrizovanie</w:t>
            </w:r>
            <w:proofErr w:type="spellEnd"/>
            <w:r w:rsidRPr="009C2ACF">
              <w:rPr>
                <w:rFonts w:ascii="Arial" w:hAnsi="Arial" w:cs="Arial"/>
              </w:rPr>
              <w:t xml:space="preserve"> a konfigurovanie v rozsahu</w:t>
            </w:r>
            <w:r>
              <w:rPr>
                <w:rFonts w:ascii="Arial" w:hAnsi="Arial" w:cs="Arial"/>
              </w:rPr>
              <w:t xml:space="preserve"> - </w:t>
            </w:r>
            <w:r w:rsidRPr="009C2ACF">
              <w:rPr>
                <w:rFonts w:ascii="Arial" w:hAnsi="Arial" w:cs="Arial"/>
              </w:rPr>
              <w:t xml:space="preserve">vytvorenie konfigurácie </w:t>
            </w:r>
            <w:r w:rsidRPr="009C2ACF">
              <w:rPr>
                <w:rFonts w:ascii="Arial" w:hAnsi="Arial" w:cs="Arial"/>
              </w:rPr>
              <w:lastRenderedPageBreak/>
              <w:t xml:space="preserve">a parametrizácie, vytvorenie komunikácie medzi ochranami a RIS, kontrola a skúšky </w:t>
            </w:r>
            <w:r>
              <w:rPr>
                <w:rFonts w:ascii="Arial" w:hAnsi="Arial" w:cs="Arial"/>
              </w:rPr>
              <w:t>v prevádzke</w:t>
            </w:r>
            <w:r w:rsidRPr="009C2ACF">
              <w:rPr>
                <w:rFonts w:ascii="Arial" w:hAnsi="Arial" w:cs="Arial"/>
              </w:rPr>
              <w:t xml:space="preserve">. </w:t>
            </w:r>
          </w:p>
          <w:p w14:paraId="20D7AE7F" w14:textId="0F056C92" w:rsidR="00203AE6" w:rsidRPr="009C2ACF" w:rsidRDefault="00A04264" w:rsidP="00A04264">
            <w:pPr>
              <w:jc w:val="both"/>
              <w:rPr>
                <w:rFonts w:ascii="Arial" w:hAnsi="Arial" w:cs="Arial"/>
                <w:lang w:eastAsia="cs-CZ"/>
              </w:rPr>
            </w:pPr>
            <w:r w:rsidRPr="00C7748F">
              <w:rPr>
                <w:rFonts w:ascii="Arial" w:hAnsi="Arial" w:cs="Arial"/>
              </w:rPr>
              <w:t>Termín a miesto školenia sa</w:t>
            </w:r>
            <w:r>
              <w:rPr>
                <w:rFonts w:ascii="Arial" w:hAnsi="Arial" w:cs="Arial"/>
              </w:rPr>
              <w:t xml:space="preserve"> dohodne pred jeho uskutočnením tak, aby bolo vykonané ešte pred uvedením nových zariadení do prevádzky.</w:t>
            </w:r>
          </w:p>
        </w:tc>
        <w:tc>
          <w:tcPr>
            <w:tcW w:w="992" w:type="dxa"/>
          </w:tcPr>
          <w:p w14:paraId="0D4E0147" w14:textId="77777777" w:rsidR="00203AE6" w:rsidRPr="00667030" w:rsidRDefault="00203AE6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03AE6" w:rsidRPr="00667030" w14:paraId="1D268ECD" w14:textId="77777777" w:rsidTr="0065719C">
        <w:tc>
          <w:tcPr>
            <w:tcW w:w="1101" w:type="dxa"/>
          </w:tcPr>
          <w:p w14:paraId="30079D4B" w14:textId="77777777" w:rsidR="00203AE6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8</w:t>
            </w:r>
          </w:p>
        </w:tc>
        <w:tc>
          <w:tcPr>
            <w:tcW w:w="7087" w:type="dxa"/>
          </w:tcPr>
          <w:p w14:paraId="2F2A160C" w14:textId="77777777" w:rsidR="00203AE6" w:rsidRPr="00B7350A" w:rsidRDefault="00203AE6" w:rsidP="00C7748F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</w:rPr>
            </w:pPr>
            <w:r w:rsidRPr="009C2ACF">
              <w:rPr>
                <w:rFonts w:ascii="Arial" w:hAnsi="Arial" w:cs="Arial"/>
              </w:rPr>
              <w:t xml:space="preserve">Dodávka </w:t>
            </w:r>
            <w:r w:rsidR="00C7748F">
              <w:rPr>
                <w:rFonts w:ascii="Arial" w:hAnsi="Arial" w:cs="Arial"/>
              </w:rPr>
              <w:t xml:space="preserve">všetkého potrebného programového vybavenia, </w:t>
            </w:r>
            <w:proofErr w:type="spellStart"/>
            <w:r w:rsidRPr="009C2ACF">
              <w:rPr>
                <w:rFonts w:ascii="Arial" w:hAnsi="Arial" w:cs="Arial"/>
              </w:rPr>
              <w:t>parametrizačného</w:t>
            </w:r>
            <w:proofErr w:type="spellEnd"/>
            <w:r w:rsidRPr="009C2ACF">
              <w:rPr>
                <w:rFonts w:ascii="Arial" w:hAnsi="Arial" w:cs="Arial"/>
              </w:rPr>
              <w:t xml:space="preserve"> a konfiguračného SW </w:t>
            </w:r>
            <w:r w:rsidRPr="0065719C">
              <w:rPr>
                <w:rFonts w:ascii="Arial" w:hAnsi="Arial" w:cs="Arial"/>
              </w:rPr>
              <w:t xml:space="preserve">pre dodané </w:t>
            </w:r>
            <w:r w:rsidR="00C7748F">
              <w:rPr>
                <w:rFonts w:ascii="Arial" w:hAnsi="Arial" w:cs="Arial"/>
              </w:rPr>
              <w:t>zariadenia</w:t>
            </w:r>
            <w:r>
              <w:rPr>
                <w:rFonts w:ascii="Arial" w:hAnsi="Arial" w:cs="Arial"/>
              </w:rPr>
              <w:t>,</w:t>
            </w:r>
            <w:r w:rsidRPr="0065719C">
              <w:rPr>
                <w:rFonts w:ascii="Arial" w:hAnsi="Arial" w:cs="Arial"/>
              </w:rPr>
              <w:t xml:space="preserve"> ktorý slúži na lokálnu</w:t>
            </w:r>
            <w:r w:rsidR="00C7748F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</w:t>
            </w:r>
            <w:r w:rsidRPr="0065719C">
              <w:rPr>
                <w:rFonts w:ascii="Arial" w:hAnsi="Arial" w:cs="Arial"/>
              </w:rPr>
              <w:t xml:space="preserve"> vzdialenú (</w:t>
            </w:r>
            <w:r>
              <w:rPr>
                <w:rFonts w:ascii="Arial" w:hAnsi="Arial" w:cs="Arial"/>
              </w:rPr>
              <w:t>parametrizácia alebo sťahovanie záznamov z</w:t>
            </w:r>
            <w:r w:rsidRPr="0065719C">
              <w:rPr>
                <w:rFonts w:ascii="Arial" w:hAnsi="Arial" w:cs="Arial"/>
              </w:rPr>
              <w:t> pracoviska ochranára cez TWAN)  komunikáciu s jednotlivými ochra</w:t>
            </w:r>
            <w:r w:rsidR="00C7748F">
              <w:rPr>
                <w:rFonts w:ascii="Arial" w:hAnsi="Arial" w:cs="Arial"/>
              </w:rPr>
              <w:t>n</w:t>
            </w:r>
            <w:r w:rsidRPr="0065719C">
              <w:rPr>
                <w:rFonts w:ascii="Arial" w:hAnsi="Arial" w:cs="Arial"/>
              </w:rPr>
              <w:t>n</w:t>
            </w:r>
            <w:r w:rsidR="00C7748F">
              <w:rPr>
                <w:rFonts w:ascii="Arial" w:hAnsi="Arial" w:cs="Arial"/>
              </w:rPr>
              <w:t>ými terminálmi</w:t>
            </w:r>
            <w:r w:rsidRPr="0065719C">
              <w:rPr>
                <w:rFonts w:ascii="Arial" w:hAnsi="Arial" w:cs="Arial"/>
              </w:rPr>
              <w:t xml:space="preserve">, </w:t>
            </w:r>
            <w:r w:rsidRPr="0065719C">
              <w:rPr>
                <w:rFonts w:ascii="Arial" w:hAnsi="Arial" w:cs="Arial"/>
                <w:b/>
              </w:rPr>
              <w:t xml:space="preserve"> </w:t>
            </w:r>
            <w:r w:rsidRPr="0065719C">
              <w:rPr>
                <w:rFonts w:ascii="Arial" w:hAnsi="Arial" w:cs="Arial"/>
              </w:rPr>
              <w:t xml:space="preserve">parametrizáciu, konfiguráciu, sťahovanie nastavenia, registrov, poruchových záznamov s časovou značkou, </w:t>
            </w:r>
            <w:proofErr w:type="spellStart"/>
            <w:r w:rsidRPr="0065719C">
              <w:rPr>
                <w:rFonts w:ascii="Arial" w:hAnsi="Arial" w:cs="Arial"/>
              </w:rPr>
              <w:t>oscilografických</w:t>
            </w:r>
            <w:proofErr w:type="spellEnd"/>
            <w:r w:rsidRPr="0065719C">
              <w:rPr>
                <w:rFonts w:ascii="Arial" w:hAnsi="Arial" w:cs="Arial"/>
              </w:rPr>
              <w:t xml:space="preserve"> záznamov, vyhodnocovanie </w:t>
            </w:r>
            <w:r w:rsidRPr="0065719C">
              <w:rPr>
                <w:rFonts w:ascii="Arial" w:hAnsi="Arial" w:cs="Arial"/>
              </w:rPr>
              <w:br/>
              <w:t xml:space="preserve">a prezeranie </w:t>
            </w:r>
            <w:proofErr w:type="spellStart"/>
            <w:r w:rsidRPr="0065719C">
              <w:rPr>
                <w:rFonts w:ascii="Arial" w:hAnsi="Arial" w:cs="Arial"/>
              </w:rPr>
              <w:t>oscilografických</w:t>
            </w:r>
            <w:proofErr w:type="spellEnd"/>
            <w:r w:rsidRPr="0065719C">
              <w:rPr>
                <w:rFonts w:ascii="Arial" w:hAnsi="Arial" w:cs="Arial"/>
              </w:rPr>
              <w:t xml:space="preserve"> záznamov a meraných veličín.</w:t>
            </w:r>
          </w:p>
        </w:tc>
        <w:tc>
          <w:tcPr>
            <w:tcW w:w="992" w:type="dxa"/>
          </w:tcPr>
          <w:p w14:paraId="7C9C8EFE" w14:textId="77777777" w:rsidR="00203AE6" w:rsidRPr="00667030" w:rsidRDefault="00203AE6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03AE6" w:rsidRPr="00667030" w14:paraId="4AE585A4" w14:textId="77777777" w:rsidTr="0065719C">
        <w:tc>
          <w:tcPr>
            <w:tcW w:w="1101" w:type="dxa"/>
          </w:tcPr>
          <w:p w14:paraId="6B4110EF" w14:textId="77777777" w:rsidR="00203AE6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9</w:t>
            </w:r>
          </w:p>
        </w:tc>
        <w:tc>
          <w:tcPr>
            <w:tcW w:w="7087" w:type="dxa"/>
          </w:tcPr>
          <w:p w14:paraId="3A337F16" w14:textId="430E2CE6" w:rsidR="00203AE6" w:rsidRPr="009C2ACF" w:rsidRDefault="00203AE6" w:rsidP="008E30A7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  <w:r w:rsidRPr="009C2ACF">
              <w:rPr>
                <w:rFonts w:ascii="Arial" w:hAnsi="Arial" w:cs="Arial"/>
              </w:rPr>
              <w:t>Licencia pre komunikačn</w:t>
            </w:r>
            <w:r w:rsidR="00C7748F">
              <w:rPr>
                <w:rFonts w:ascii="Arial" w:hAnsi="Arial" w:cs="Arial"/>
              </w:rPr>
              <w:t>ý</w:t>
            </w:r>
            <w:r w:rsidRPr="009C2ACF">
              <w:rPr>
                <w:rFonts w:ascii="Arial" w:hAnsi="Arial" w:cs="Arial"/>
              </w:rPr>
              <w:t xml:space="preserve"> SW minimálne pre 12 užívateľov. </w:t>
            </w:r>
            <w:r w:rsidR="008E30A7">
              <w:rPr>
                <w:rFonts w:ascii="Arial" w:hAnsi="Arial" w:cs="Arial"/>
              </w:rPr>
              <w:t>Pred uzatvorením Zmluvy je potrebné overiť s Objednávateľom aktuálny počet nainštalovaných/obsadených licencií ak dodané zariadenia vyžadujú pre správu a konfiguráciu licencovaný softvér od Dodávateľa.</w:t>
            </w:r>
          </w:p>
        </w:tc>
        <w:tc>
          <w:tcPr>
            <w:tcW w:w="992" w:type="dxa"/>
          </w:tcPr>
          <w:p w14:paraId="649F35F3" w14:textId="77777777" w:rsidR="00203AE6" w:rsidRPr="00667030" w:rsidRDefault="00203AE6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03AE6" w:rsidRPr="00667030" w14:paraId="4F6AF1C6" w14:textId="77777777" w:rsidTr="0065719C">
        <w:tc>
          <w:tcPr>
            <w:tcW w:w="1101" w:type="dxa"/>
          </w:tcPr>
          <w:p w14:paraId="6244C0AA" w14:textId="77777777" w:rsidR="00203AE6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10</w:t>
            </w:r>
          </w:p>
        </w:tc>
        <w:tc>
          <w:tcPr>
            <w:tcW w:w="7087" w:type="dxa"/>
          </w:tcPr>
          <w:p w14:paraId="02A01CAB" w14:textId="77777777" w:rsidR="00203AE6" w:rsidRPr="009C2ACF" w:rsidRDefault="00203AE6" w:rsidP="00402FFA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i/>
                <w:lang w:eastAsia="cs-CZ"/>
              </w:rPr>
            </w:pPr>
            <w:r>
              <w:rPr>
                <w:rFonts w:ascii="Arial" w:hAnsi="Arial" w:cs="Arial"/>
              </w:rPr>
              <w:t>Dodávka k</w:t>
            </w:r>
            <w:r w:rsidRPr="009C2ACF">
              <w:rPr>
                <w:rFonts w:ascii="Arial" w:hAnsi="Arial" w:cs="Arial"/>
              </w:rPr>
              <w:t>omunikačný</w:t>
            </w:r>
            <w:r>
              <w:rPr>
                <w:rFonts w:ascii="Arial" w:hAnsi="Arial" w:cs="Arial"/>
              </w:rPr>
              <w:t>ch káblov pre lokálnu komunikáciu</w:t>
            </w:r>
            <w:r w:rsidRPr="009C2ACF">
              <w:rPr>
                <w:rFonts w:ascii="Arial" w:hAnsi="Arial" w:cs="Arial"/>
              </w:rPr>
              <w:t xml:space="preserve">. </w:t>
            </w:r>
            <w:r w:rsidRPr="009C2ACF">
              <w:rPr>
                <w:rFonts w:ascii="Arial" w:hAnsi="Arial" w:cs="Arial"/>
                <w:i/>
              </w:rPr>
              <w:t xml:space="preserve"> </w:t>
            </w:r>
          </w:p>
        </w:tc>
        <w:tc>
          <w:tcPr>
            <w:tcW w:w="992" w:type="dxa"/>
          </w:tcPr>
          <w:p w14:paraId="5378769B" w14:textId="77777777" w:rsidR="00203AE6" w:rsidRPr="00667030" w:rsidRDefault="00203AE6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03AE6" w:rsidRPr="00667030" w14:paraId="39314320" w14:textId="77777777" w:rsidTr="0065719C">
        <w:tc>
          <w:tcPr>
            <w:tcW w:w="1101" w:type="dxa"/>
          </w:tcPr>
          <w:p w14:paraId="54CA2520" w14:textId="77777777" w:rsidR="00203AE6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11</w:t>
            </w:r>
          </w:p>
        </w:tc>
        <w:tc>
          <w:tcPr>
            <w:tcW w:w="7087" w:type="dxa"/>
          </w:tcPr>
          <w:p w14:paraId="69FF218D" w14:textId="77777777" w:rsidR="00203AE6" w:rsidRPr="000A24C7" w:rsidRDefault="00203AE6" w:rsidP="00E10F5E">
            <w:pPr>
              <w:tabs>
                <w:tab w:val="left" w:pos="900"/>
              </w:tabs>
              <w:jc w:val="both"/>
              <w:rPr>
                <w:rFonts w:ascii="Arial" w:hAnsi="Arial" w:cs="Arial"/>
                <w:lang w:eastAsia="cs-CZ"/>
              </w:rPr>
            </w:pPr>
            <w:r w:rsidRPr="000A24C7">
              <w:rPr>
                <w:rFonts w:ascii="Arial" w:hAnsi="Arial" w:cs="Arial"/>
              </w:rPr>
              <w:t xml:space="preserve">Podklady pre spracovanie miestnych prevádzkových predpisov. Podklady musia obsahovať popis ovládania ochrany, </w:t>
            </w:r>
            <w:r>
              <w:rPr>
                <w:rFonts w:ascii="Arial" w:hAnsi="Arial" w:cs="Arial"/>
              </w:rPr>
              <w:t>reset</w:t>
            </w:r>
            <w:r w:rsidRPr="000A24C7">
              <w:rPr>
                <w:rFonts w:ascii="Arial" w:hAnsi="Arial" w:cs="Arial"/>
              </w:rPr>
              <w:t xml:space="preserve"> poruchových hlásení, popis LED indikátorov.</w:t>
            </w:r>
          </w:p>
        </w:tc>
        <w:tc>
          <w:tcPr>
            <w:tcW w:w="992" w:type="dxa"/>
          </w:tcPr>
          <w:p w14:paraId="7BB711C2" w14:textId="77777777" w:rsidR="00203AE6" w:rsidRPr="00667030" w:rsidRDefault="00203AE6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03AE6" w:rsidRPr="00667030" w14:paraId="731B50ED" w14:textId="77777777" w:rsidTr="0065719C">
        <w:tc>
          <w:tcPr>
            <w:tcW w:w="1101" w:type="dxa"/>
          </w:tcPr>
          <w:p w14:paraId="31E90203" w14:textId="77777777" w:rsidR="00203AE6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12</w:t>
            </w:r>
          </w:p>
        </w:tc>
        <w:tc>
          <w:tcPr>
            <w:tcW w:w="7087" w:type="dxa"/>
          </w:tcPr>
          <w:p w14:paraId="52FEE955" w14:textId="77777777" w:rsidR="00203AE6" w:rsidRPr="00110797" w:rsidRDefault="00203AE6" w:rsidP="00402FFA">
            <w:pPr>
              <w:tabs>
                <w:tab w:val="left" w:pos="900"/>
              </w:tabs>
              <w:jc w:val="both"/>
              <w:rPr>
                <w:rFonts w:ascii="Arial" w:hAnsi="Arial" w:cs="Arial"/>
              </w:rPr>
            </w:pPr>
            <w:r w:rsidRPr="005B453D">
              <w:rPr>
                <w:rFonts w:ascii="Arial" w:hAnsi="Arial" w:cs="Arial"/>
              </w:rPr>
              <w:t>Pokyny na dopravu a</w:t>
            </w:r>
            <w:r>
              <w:rPr>
                <w:rFonts w:ascii="Arial" w:hAnsi="Arial" w:cs="Arial"/>
              </w:rPr>
              <w:t> </w:t>
            </w:r>
            <w:r w:rsidRPr="005B453D">
              <w:rPr>
                <w:rFonts w:ascii="Arial" w:hAnsi="Arial" w:cs="Arial"/>
              </w:rPr>
              <w:t>skladovanie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84A3D38" w14:textId="77777777" w:rsidR="00203AE6" w:rsidRPr="00667030" w:rsidRDefault="00203AE6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03AE6" w:rsidRPr="00667030" w14:paraId="4346E23D" w14:textId="77777777" w:rsidTr="0065719C">
        <w:tc>
          <w:tcPr>
            <w:tcW w:w="1101" w:type="dxa"/>
          </w:tcPr>
          <w:p w14:paraId="79FC8E27" w14:textId="77777777" w:rsidR="00203AE6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13</w:t>
            </w:r>
          </w:p>
        </w:tc>
        <w:tc>
          <w:tcPr>
            <w:tcW w:w="7087" w:type="dxa"/>
          </w:tcPr>
          <w:p w14:paraId="68E66A52" w14:textId="77777777" w:rsidR="00203AE6" w:rsidRPr="00110797" w:rsidRDefault="00203AE6" w:rsidP="00D31A84">
            <w:pPr>
              <w:tabs>
                <w:tab w:val="left" w:pos="900"/>
              </w:tabs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chnické manuály a p</w:t>
            </w:r>
            <w:r w:rsidRPr="005B453D">
              <w:rPr>
                <w:rFonts w:ascii="Arial" w:hAnsi="Arial" w:cs="Arial"/>
              </w:rPr>
              <w:t xml:space="preserve">okyny na montáž, </w:t>
            </w:r>
            <w:r>
              <w:rPr>
                <w:rFonts w:ascii="Arial" w:hAnsi="Arial" w:cs="Arial"/>
              </w:rPr>
              <w:t xml:space="preserve">uvedenie do prevádzky, prevádzkovanie, </w:t>
            </w:r>
            <w:r w:rsidRPr="005B453D">
              <w:rPr>
                <w:rFonts w:ascii="Arial" w:hAnsi="Arial" w:cs="Arial"/>
              </w:rPr>
              <w:t>obsluhu a</w:t>
            </w:r>
            <w:r>
              <w:rPr>
                <w:rFonts w:ascii="Arial" w:hAnsi="Arial" w:cs="Arial"/>
              </w:rPr>
              <w:t> </w:t>
            </w:r>
            <w:r w:rsidRPr="005B453D">
              <w:rPr>
                <w:rFonts w:ascii="Arial" w:hAnsi="Arial" w:cs="Arial"/>
              </w:rPr>
              <w:t>údržbu</w:t>
            </w:r>
            <w:r>
              <w:rPr>
                <w:rFonts w:ascii="Arial" w:hAnsi="Arial" w:cs="Arial"/>
              </w:rPr>
              <w:t xml:space="preserve"> v slovenskom alebo českom jazyku.</w:t>
            </w:r>
          </w:p>
        </w:tc>
        <w:tc>
          <w:tcPr>
            <w:tcW w:w="992" w:type="dxa"/>
          </w:tcPr>
          <w:p w14:paraId="6A89CB3D" w14:textId="77777777" w:rsidR="00203AE6" w:rsidRPr="00667030" w:rsidRDefault="00203AE6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03AE6" w:rsidRPr="00667030" w14:paraId="61495797" w14:textId="77777777" w:rsidTr="0065719C">
        <w:tc>
          <w:tcPr>
            <w:tcW w:w="1101" w:type="dxa"/>
          </w:tcPr>
          <w:p w14:paraId="11621A66" w14:textId="77777777" w:rsidR="00203AE6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14</w:t>
            </w:r>
          </w:p>
        </w:tc>
        <w:tc>
          <w:tcPr>
            <w:tcW w:w="7087" w:type="dxa"/>
          </w:tcPr>
          <w:p w14:paraId="7B9B8588" w14:textId="77777777" w:rsidR="00203AE6" w:rsidRPr="007924F7" w:rsidRDefault="00203AE6" w:rsidP="007924F7">
            <w:pPr>
              <w:jc w:val="both"/>
              <w:rPr>
                <w:rFonts w:ascii="Arial" w:hAnsi="Arial" w:cs="Arial"/>
              </w:rPr>
            </w:pPr>
            <w:r w:rsidRPr="007924F7">
              <w:rPr>
                <w:rFonts w:ascii="Arial" w:hAnsi="Arial" w:cs="Arial"/>
              </w:rPr>
              <w:t xml:space="preserve">V prípade, že Dodávateľ nie je schopný pre niektoré z ponúknutých  ochrán (terminálov)  preukázať, že absolvovali funkčné testy komunikácie s RIS u SSD, Obstarávateľ si vyhradzuje právo  podrobiť tieto komponenty funkčným skúškam, na ktoré Dodávateľ pripraví a dovezie </w:t>
            </w:r>
            <w:r w:rsidR="00517A3E">
              <w:rPr>
                <w:rFonts w:ascii="Arial" w:hAnsi="Arial" w:cs="Arial"/>
              </w:rPr>
              <w:t>zariadenia v dohodnutom rozsahu (rozsah bude dohodnutý s víťazom súťaže)</w:t>
            </w:r>
            <w:r w:rsidRPr="007924F7">
              <w:rPr>
                <w:rFonts w:ascii="Arial" w:hAnsi="Arial" w:cs="Arial"/>
              </w:rPr>
              <w:t>.</w:t>
            </w:r>
          </w:p>
          <w:p w14:paraId="185EA161" w14:textId="77777777" w:rsidR="00203AE6" w:rsidRPr="007924F7" w:rsidRDefault="00203AE6" w:rsidP="007924F7">
            <w:pPr>
              <w:jc w:val="both"/>
              <w:rPr>
                <w:rFonts w:ascii="Arial" w:hAnsi="Arial" w:cs="Arial"/>
              </w:rPr>
            </w:pPr>
            <w:r w:rsidRPr="007924F7">
              <w:rPr>
                <w:rFonts w:ascii="Arial" w:hAnsi="Arial" w:cs="Arial"/>
              </w:rPr>
              <w:t>Počas skúšok bude preverované:</w:t>
            </w:r>
          </w:p>
          <w:p w14:paraId="0161BA2B" w14:textId="77777777" w:rsidR="00203AE6" w:rsidRPr="007924F7" w:rsidRDefault="00203AE6" w:rsidP="007731B2">
            <w:pPr>
              <w:numPr>
                <w:ilvl w:val="0"/>
                <w:numId w:val="2"/>
              </w:numPr>
              <w:tabs>
                <w:tab w:val="clear" w:pos="1140"/>
                <w:tab w:val="num" w:pos="600"/>
              </w:tabs>
              <w:ind w:left="600" w:hanging="283"/>
              <w:jc w:val="both"/>
              <w:rPr>
                <w:rFonts w:ascii="Arial" w:hAnsi="Arial" w:cs="Arial"/>
              </w:rPr>
            </w:pPr>
            <w:r w:rsidRPr="007924F7">
              <w:rPr>
                <w:rFonts w:ascii="Arial" w:hAnsi="Arial" w:cs="Arial"/>
              </w:rPr>
              <w:t>schopnosť minimálne jedného pracovníka dodávateľa (</w:t>
            </w:r>
            <w:r w:rsidRPr="007924F7">
              <w:rPr>
                <w:rFonts w:ascii="Arial" w:hAnsi="Arial" w:cs="Arial"/>
                <w:b/>
              </w:rPr>
              <w:t>pracovník musí byť v riadnom pracovnom pomere s dodávateľom</w:t>
            </w:r>
            <w:r w:rsidRPr="007924F7">
              <w:rPr>
                <w:rFonts w:ascii="Arial" w:hAnsi="Arial" w:cs="Arial"/>
              </w:rPr>
              <w:t>)  „ON SITE“ konfigurovať  ponúkané zariadenie (predpokladá sa účasť tohto pracovníka na dvoch testovacích dňoch  v rozsahu 6 hodín/deň)</w:t>
            </w:r>
          </w:p>
          <w:p w14:paraId="1D2FB261" w14:textId="77777777" w:rsidR="00203AE6" w:rsidRPr="007924F7" w:rsidRDefault="00203AE6" w:rsidP="007731B2">
            <w:pPr>
              <w:numPr>
                <w:ilvl w:val="0"/>
                <w:numId w:val="2"/>
              </w:numPr>
              <w:tabs>
                <w:tab w:val="clear" w:pos="1140"/>
                <w:tab w:val="num" w:pos="600"/>
              </w:tabs>
              <w:ind w:left="600" w:hanging="283"/>
              <w:jc w:val="both"/>
              <w:rPr>
                <w:rFonts w:ascii="Arial" w:hAnsi="Arial" w:cs="Arial"/>
              </w:rPr>
            </w:pPr>
            <w:r w:rsidRPr="007924F7">
              <w:rPr>
                <w:rFonts w:ascii="Arial" w:hAnsi="Arial" w:cs="Arial"/>
              </w:rPr>
              <w:t>schopnosť komponentu vyslať  hociktorý poruchový signál</w:t>
            </w:r>
          </w:p>
          <w:p w14:paraId="49DAF3E7" w14:textId="77777777" w:rsidR="00203AE6" w:rsidRPr="007924F7" w:rsidRDefault="00203AE6" w:rsidP="007731B2">
            <w:pPr>
              <w:numPr>
                <w:ilvl w:val="0"/>
                <w:numId w:val="2"/>
              </w:numPr>
              <w:tabs>
                <w:tab w:val="clear" w:pos="1140"/>
                <w:tab w:val="num" w:pos="600"/>
              </w:tabs>
              <w:ind w:left="600" w:hanging="283"/>
              <w:jc w:val="both"/>
              <w:rPr>
                <w:rFonts w:ascii="Arial" w:hAnsi="Arial" w:cs="Arial"/>
              </w:rPr>
            </w:pPr>
            <w:r w:rsidRPr="007924F7">
              <w:rPr>
                <w:rFonts w:ascii="Arial" w:hAnsi="Arial" w:cs="Arial"/>
              </w:rPr>
              <w:t>schopnosť   reagovať a vyslať zmenu meranej veličiny</w:t>
            </w:r>
          </w:p>
          <w:p w14:paraId="6FCBC0E4" w14:textId="77777777" w:rsidR="00203AE6" w:rsidRPr="007924F7" w:rsidRDefault="00203AE6" w:rsidP="007731B2">
            <w:pPr>
              <w:numPr>
                <w:ilvl w:val="0"/>
                <w:numId w:val="2"/>
              </w:numPr>
              <w:tabs>
                <w:tab w:val="clear" w:pos="1140"/>
                <w:tab w:val="num" w:pos="600"/>
              </w:tabs>
              <w:ind w:left="600" w:hanging="283"/>
              <w:jc w:val="both"/>
              <w:rPr>
                <w:rFonts w:ascii="Arial" w:hAnsi="Arial" w:cs="Arial"/>
              </w:rPr>
            </w:pPr>
            <w:r w:rsidRPr="007924F7">
              <w:rPr>
                <w:rFonts w:ascii="Arial" w:hAnsi="Arial" w:cs="Arial"/>
              </w:rPr>
              <w:t>5 dňová schopnosť stabilne komunikovať oproti testovaciemu prostrediu Objednávateľa, pričom sa budú náhodne generovať zmeny meraní a signálov, resp. náhodne sa vyšlú povely</w:t>
            </w:r>
          </w:p>
          <w:p w14:paraId="76B3D66C" w14:textId="77777777" w:rsidR="00203AE6" w:rsidRPr="007924F7" w:rsidRDefault="00203AE6" w:rsidP="007731B2">
            <w:pPr>
              <w:numPr>
                <w:ilvl w:val="0"/>
                <w:numId w:val="2"/>
              </w:numPr>
              <w:tabs>
                <w:tab w:val="clear" w:pos="1140"/>
                <w:tab w:val="num" w:pos="600"/>
              </w:tabs>
              <w:ind w:left="600" w:hanging="283"/>
              <w:jc w:val="both"/>
              <w:rPr>
                <w:rFonts w:ascii="Arial" w:hAnsi="Arial" w:cs="Arial"/>
              </w:rPr>
            </w:pPr>
            <w:r w:rsidRPr="007924F7">
              <w:rPr>
                <w:rFonts w:ascii="Arial" w:hAnsi="Arial" w:cs="Arial"/>
              </w:rPr>
              <w:t xml:space="preserve">Schopnosť korektne synchronizovať  čas v rámci systému, t.j. na binárne vstupy najmenej dvoch rôznych ochrán sa minimálne 10 x počas skúšok privedie aktivačný impulz z rovnakého zdroja a pre porovnanie sa zaznamenajú  prenesené správy  IEC 60870-5-101  z komunikačnej brány, ponúkanej Dodávateľom.  </w:t>
            </w:r>
          </w:p>
          <w:p w14:paraId="6C35E724" w14:textId="77777777" w:rsidR="00203AE6" w:rsidRPr="007924F7" w:rsidRDefault="00203AE6" w:rsidP="007924F7">
            <w:pPr>
              <w:ind w:left="420"/>
              <w:jc w:val="both"/>
              <w:rPr>
                <w:rFonts w:ascii="Arial" w:hAnsi="Arial" w:cs="Arial"/>
              </w:rPr>
            </w:pPr>
          </w:p>
          <w:p w14:paraId="6AF13E4C" w14:textId="77777777" w:rsidR="00203AE6" w:rsidRPr="00110797" w:rsidRDefault="00203AE6" w:rsidP="007924F7">
            <w:pPr>
              <w:ind w:left="420"/>
              <w:jc w:val="both"/>
              <w:rPr>
                <w:rFonts w:ascii="Arial" w:hAnsi="Arial" w:cs="Arial"/>
              </w:rPr>
            </w:pPr>
            <w:r w:rsidRPr="007924F7">
              <w:rPr>
                <w:rFonts w:ascii="Arial" w:hAnsi="Arial" w:cs="Arial"/>
                <w:b/>
              </w:rPr>
              <w:t>Nezabezpečenie požiadaviek funkčných testov v prijateľnom a následne dohodnutom termíne po vyhlásení výsledkov súťaže, alebo neúspešný priebeh skúšok, budú mať za následok ukončenie rokovania s testovaným uchádzačom!</w:t>
            </w:r>
          </w:p>
        </w:tc>
        <w:tc>
          <w:tcPr>
            <w:tcW w:w="992" w:type="dxa"/>
          </w:tcPr>
          <w:p w14:paraId="43EFCAF1" w14:textId="77777777" w:rsidR="00203AE6" w:rsidRPr="00667030" w:rsidRDefault="00203AE6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03AE6" w:rsidRPr="00667030" w14:paraId="2F99547C" w14:textId="77777777" w:rsidTr="0065719C">
        <w:tc>
          <w:tcPr>
            <w:tcW w:w="1101" w:type="dxa"/>
          </w:tcPr>
          <w:p w14:paraId="55B2261A" w14:textId="77777777" w:rsidR="00203AE6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7</w:t>
            </w:r>
            <w:r w:rsidR="007731B2">
              <w:rPr>
                <w:rFonts w:ascii="Arial" w:hAnsi="Arial" w:cs="Arial"/>
                <w:b/>
                <w:lang w:eastAsia="cs-CZ"/>
              </w:rPr>
              <w:t>.15</w:t>
            </w:r>
          </w:p>
        </w:tc>
        <w:tc>
          <w:tcPr>
            <w:tcW w:w="7087" w:type="dxa"/>
          </w:tcPr>
          <w:p w14:paraId="2E6CA304" w14:textId="77777777" w:rsidR="00203AE6" w:rsidRPr="00110797" w:rsidRDefault="00203AE6" w:rsidP="00402FFA">
            <w:pPr>
              <w:tabs>
                <w:tab w:val="left" w:pos="900"/>
              </w:tabs>
              <w:jc w:val="both"/>
              <w:rPr>
                <w:rFonts w:ascii="Arial" w:hAnsi="Arial" w:cs="Arial"/>
                <w:lang w:eastAsia="cs-CZ"/>
              </w:rPr>
            </w:pPr>
            <w:r w:rsidRPr="00110797">
              <w:rPr>
                <w:rFonts w:ascii="Arial" w:hAnsi="Arial" w:cs="Arial"/>
              </w:rPr>
              <w:t>Objednávateľ si vyhradzuje právo preskúšať poprípade nechať preskúšať dodržanie noriem, predpisov a</w:t>
            </w:r>
            <w:r w:rsidR="00841697">
              <w:rPr>
                <w:rFonts w:ascii="Arial" w:hAnsi="Arial" w:cs="Arial"/>
              </w:rPr>
              <w:t> </w:t>
            </w:r>
            <w:r w:rsidRPr="00110797">
              <w:rPr>
                <w:rFonts w:ascii="Arial" w:hAnsi="Arial" w:cs="Arial"/>
              </w:rPr>
              <w:t>smerníc</w:t>
            </w:r>
            <w:r w:rsidR="00841697">
              <w:rPr>
                <w:rFonts w:ascii="Arial" w:hAnsi="Arial" w:cs="Arial"/>
              </w:rPr>
              <w:t>,</w:t>
            </w:r>
            <w:r w:rsidRPr="00110797">
              <w:rPr>
                <w:rFonts w:ascii="Arial" w:hAnsi="Arial" w:cs="Arial"/>
              </w:rPr>
              <w:t xml:space="preserve"> ako aj požiadaviek podľa tohto technického štandardu, vrátane vyžadovanej komplexnej a kusovej skúšky </w:t>
            </w:r>
            <w:r>
              <w:rPr>
                <w:rFonts w:ascii="Arial" w:hAnsi="Arial" w:cs="Arial"/>
              </w:rPr>
              <w:br/>
            </w:r>
            <w:r w:rsidRPr="00110797">
              <w:rPr>
                <w:rFonts w:ascii="Arial" w:hAnsi="Arial" w:cs="Arial"/>
              </w:rPr>
              <w:t xml:space="preserve">v nezávislej skúšobni. Preberanie tovaru zhotoveného pre objednávateľa </w:t>
            </w:r>
            <w:r>
              <w:rPr>
                <w:rFonts w:ascii="Arial" w:hAnsi="Arial" w:cs="Arial"/>
              </w:rPr>
              <w:br/>
            </w:r>
            <w:r w:rsidRPr="00110797">
              <w:rPr>
                <w:rFonts w:ascii="Arial" w:hAnsi="Arial" w:cs="Arial"/>
              </w:rPr>
              <w:t>je potom závislé od výsledku týchto skúšok.</w:t>
            </w:r>
          </w:p>
        </w:tc>
        <w:tc>
          <w:tcPr>
            <w:tcW w:w="992" w:type="dxa"/>
          </w:tcPr>
          <w:p w14:paraId="18B695B1" w14:textId="77777777" w:rsidR="00203AE6" w:rsidRPr="00667030" w:rsidRDefault="00203AE6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284AE0D4" w14:textId="77777777" w:rsidR="005C25A9" w:rsidRDefault="005C25A9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7E5C594F" w14:textId="77777777" w:rsidR="00693789" w:rsidRDefault="00693789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6DF69140" w14:textId="77777777" w:rsidR="00693789" w:rsidRDefault="00693789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5B9FFF4E" w14:textId="77777777" w:rsidR="005C25A9" w:rsidRDefault="005C25A9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24122875" w14:textId="77777777" w:rsidR="00EB38E3" w:rsidRPr="001A684E" w:rsidRDefault="004875CE" w:rsidP="001A684E">
      <w:pPr>
        <w:pStyle w:val="Nadpis1"/>
        <w:rPr>
          <w:b/>
        </w:rPr>
      </w:pPr>
      <w:r>
        <w:rPr>
          <w:b/>
        </w:rPr>
        <w:t>8</w:t>
      </w:r>
      <w:r w:rsidR="005C25A9" w:rsidRPr="001A684E">
        <w:rPr>
          <w:b/>
        </w:rPr>
        <w:t xml:space="preserve"> </w:t>
      </w:r>
      <w:r w:rsidR="00EB38E3" w:rsidRPr="001A684E">
        <w:rPr>
          <w:b/>
        </w:rPr>
        <w:t xml:space="preserve"> </w:t>
      </w:r>
      <w:r w:rsidR="005B453D" w:rsidRPr="001A684E">
        <w:rPr>
          <w:b/>
        </w:rPr>
        <w:t>Dodávka a</w:t>
      </w:r>
      <w:r w:rsidR="00D37F18" w:rsidRPr="001A684E">
        <w:rPr>
          <w:b/>
        </w:rPr>
        <w:t> </w:t>
      </w:r>
      <w:r w:rsidR="005B453D" w:rsidRPr="001A684E">
        <w:rPr>
          <w:b/>
        </w:rPr>
        <w:t>skladovanie</w:t>
      </w:r>
      <w:r w:rsidR="00D37F18" w:rsidRPr="001A684E">
        <w:rPr>
          <w:b/>
        </w:rPr>
        <w:t xml:space="preserve"> zariadenia</w:t>
      </w:r>
    </w:p>
    <w:p w14:paraId="67A6D12A" w14:textId="77777777" w:rsidR="00EB38E3" w:rsidRDefault="00EB38E3" w:rsidP="00EB38E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0"/>
        <w:gridCol w:w="3493"/>
        <w:gridCol w:w="3492"/>
        <w:gridCol w:w="987"/>
      </w:tblGrid>
      <w:tr w:rsidR="001602B9" w:rsidRPr="00667030" w14:paraId="0093B7EA" w14:textId="77777777" w:rsidTr="008B589E">
        <w:tc>
          <w:tcPr>
            <w:tcW w:w="1101" w:type="dxa"/>
          </w:tcPr>
          <w:p w14:paraId="05B32F19" w14:textId="77777777" w:rsidR="001602B9" w:rsidRPr="00667030" w:rsidRDefault="001602B9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3543" w:type="dxa"/>
          </w:tcPr>
          <w:p w14:paraId="462288B4" w14:textId="77777777" w:rsidR="001602B9" w:rsidRPr="00667030" w:rsidRDefault="001602B9" w:rsidP="0065719C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3544" w:type="dxa"/>
          </w:tcPr>
          <w:p w14:paraId="35E34B31" w14:textId="77777777" w:rsidR="001602B9" w:rsidRPr="00667030" w:rsidRDefault="001602B9" w:rsidP="0065719C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Parameter</w:t>
            </w:r>
          </w:p>
        </w:tc>
        <w:tc>
          <w:tcPr>
            <w:tcW w:w="992" w:type="dxa"/>
          </w:tcPr>
          <w:p w14:paraId="6BC85C8F" w14:textId="77777777" w:rsidR="001602B9" w:rsidRPr="00667030" w:rsidRDefault="001602B9" w:rsidP="0065719C">
            <w:pPr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 xml:space="preserve">Spĺňa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EB38E3" w:rsidRPr="00667030" w14:paraId="495F0E86" w14:textId="77777777" w:rsidTr="0065719C">
        <w:tc>
          <w:tcPr>
            <w:tcW w:w="1101" w:type="dxa"/>
          </w:tcPr>
          <w:p w14:paraId="3E033718" w14:textId="77777777" w:rsidR="00EB38E3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lastRenderedPageBreak/>
              <w:t>8</w:t>
            </w:r>
            <w:r w:rsidR="005C25A9">
              <w:rPr>
                <w:rFonts w:ascii="Arial" w:hAnsi="Arial" w:cs="Arial"/>
                <w:b/>
                <w:lang w:eastAsia="cs-CZ"/>
              </w:rPr>
              <w:t>.</w:t>
            </w:r>
            <w:r w:rsidR="00DD068F">
              <w:rPr>
                <w:rFonts w:ascii="Arial" w:hAnsi="Arial" w:cs="Arial"/>
                <w:b/>
                <w:lang w:eastAsia="cs-CZ"/>
              </w:rPr>
              <w:t>1</w:t>
            </w:r>
          </w:p>
        </w:tc>
        <w:tc>
          <w:tcPr>
            <w:tcW w:w="7087" w:type="dxa"/>
            <w:gridSpan w:val="2"/>
          </w:tcPr>
          <w:p w14:paraId="1C655835" w14:textId="77777777" w:rsidR="00EB38E3" w:rsidRPr="005B453D" w:rsidRDefault="005B453D" w:rsidP="00BE5ECC">
            <w:pPr>
              <w:tabs>
                <w:tab w:val="left" w:pos="900"/>
              </w:tabs>
              <w:jc w:val="both"/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 xml:space="preserve">Dodávateľ na vlastné náklady a zodpovednosť doručí </w:t>
            </w:r>
            <w:r w:rsidR="005C25A9">
              <w:rPr>
                <w:rFonts w:ascii="Arial" w:hAnsi="Arial" w:cs="Arial"/>
                <w:lang w:eastAsia="cs-CZ"/>
              </w:rPr>
              <w:t xml:space="preserve">zariadenia </w:t>
            </w:r>
            <w:r>
              <w:rPr>
                <w:rFonts w:ascii="Arial" w:hAnsi="Arial" w:cs="Arial"/>
                <w:lang w:eastAsia="cs-CZ"/>
              </w:rPr>
              <w:t xml:space="preserve">na </w:t>
            </w:r>
            <w:r w:rsidR="005C25A9">
              <w:rPr>
                <w:rFonts w:ascii="Arial" w:hAnsi="Arial" w:cs="Arial"/>
                <w:lang w:eastAsia="cs-CZ"/>
              </w:rPr>
              <w:t>miesto – adresu podľa určenia SSD.</w:t>
            </w:r>
            <w:r>
              <w:rPr>
                <w:rFonts w:ascii="Arial" w:hAnsi="Arial" w:cs="Arial"/>
                <w:lang w:eastAsia="cs-CZ"/>
              </w:rPr>
              <w:t xml:space="preserve"> </w:t>
            </w:r>
          </w:p>
        </w:tc>
        <w:tc>
          <w:tcPr>
            <w:tcW w:w="992" w:type="dxa"/>
          </w:tcPr>
          <w:p w14:paraId="76F5A8F1" w14:textId="77777777" w:rsidR="00EB38E3" w:rsidRPr="00667030" w:rsidRDefault="00EB38E3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B453D" w:rsidRPr="00667030" w14:paraId="7C5A4C13" w14:textId="77777777" w:rsidTr="0065719C">
        <w:tc>
          <w:tcPr>
            <w:tcW w:w="1101" w:type="dxa"/>
          </w:tcPr>
          <w:p w14:paraId="5EBD16F3" w14:textId="77777777" w:rsidR="005B453D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8</w:t>
            </w:r>
            <w:r w:rsidR="007731B2">
              <w:rPr>
                <w:rFonts w:ascii="Arial" w:hAnsi="Arial" w:cs="Arial"/>
                <w:b/>
                <w:lang w:eastAsia="cs-CZ"/>
              </w:rPr>
              <w:t>.2</w:t>
            </w:r>
          </w:p>
        </w:tc>
        <w:tc>
          <w:tcPr>
            <w:tcW w:w="7087" w:type="dxa"/>
            <w:gridSpan w:val="2"/>
          </w:tcPr>
          <w:p w14:paraId="1726542D" w14:textId="77777777" w:rsidR="005B453D" w:rsidRPr="005B453D" w:rsidRDefault="005B453D" w:rsidP="00DD068F">
            <w:pPr>
              <w:tabs>
                <w:tab w:val="left" w:pos="900"/>
              </w:tabs>
              <w:jc w:val="both"/>
              <w:rPr>
                <w:rFonts w:ascii="Arial" w:hAnsi="Arial" w:cs="Arial"/>
                <w:lang w:eastAsia="cs-CZ"/>
              </w:rPr>
            </w:pPr>
            <w:r w:rsidRPr="005B453D">
              <w:rPr>
                <w:rFonts w:ascii="Arial" w:hAnsi="Arial" w:cs="Arial"/>
              </w:rPr>
              <w:t xml:space="preserve">Ochrany (terminály) budú dodávané kompletne zmontované, zabalené v plastovom obale (fólii), kartóne alebo ináč chránené proti mechanickému poškodeniu. Počas prepravy a skladovania platí rozsah teplôt -5 </w:t>
            </w:r>
            <w:proofErr w:type="spellStart"/>
            <w:r w:rsidRPr="005B453D">
              <w:rPr>
                <w:rFonts w:ascii="Arial" w:hAnsi="Arial" w:cs="Arial"/>
                <w:vertAlign w:val="superscript"/>
              </w:rPr>
              <w:t>o</w:t>
            </w:r>
            <w:r w:rsidRPr="005B453D">
              <w:rPr>
                <w:rFonts w:ascii="Arial" w:hAnsi="Arial" w:cs="Arial"/>
              </w:rPr>
              <w:t>C</w:t>
            </w:r>
            <w:proofErr w:type="spellEnd"/>
            <w:r w:rsidRPr="005B453D">
              <w:rPr>
                <w:rFonts w:ascii="Arial" w:hAnsi="Arial" w:cs="Arial"/>
              </w:rPr>
              <w:t xml:space="preserve"> až +</w:t>
            </w:r>
            <w:r w:rsidR="00DD068F">
              <w:rPr>
                <w:rFonts w:ascii="Arial" w:hAnsi="Arial" w:cs="Arial"/>
              </w:rPr>
              <w:t>55</w:t>
            </w:r>
            <w:r w:rsidRPr="005B453D">
              <w:rPr>
                <w:rFonts w:ascii="Arial" w:hAnsi="Arial" w:cs="Arial"/>
              </w:rPr>
              <w:t xml:space="preserve"> </w:t>
            </w:r>
            <w:proofErr w:type="spellStart"/>
            <w:r w:rsidRPr="005B453D">
              <w:rPr>
                <w:rFonts w:ascii="Arial" w:hAnsi="Arial" w:cs="Arial"/>
                <w:vertAlign w:val="superscript"/>
              </w:rPr>
              <w:t>o</w:t>
            </w:r>
            <w:r w:rsidRPr="005B453D">
              <w:rPr>
                <w:rFonts w:ascii="Arial" w:hAnsi="Arial" w:cs="Arial"/>
              </w:rPr>
              <w:t>C</w:t>
            </w:r>
            <w:proofErr w:type="spellEnd"/>
            <w:r w:rsidRPr="005B453D">
              <w:rPr>
                <w:rFonts w:ascii="Arial" w:hAnsi="Arial" w:cs="Arial"/>
              </w:rPr>
              <w:t xml:space="preserve"> a priemerná ročná vlhkosť pri skladovaní môže dosiahnuť 70 %.</w:t>
            </w:r>
          </w:p>
        </w:tc>
        <w:tc>
          <w:tcPr>
            <w:tcW w:w="992" w:type="dxa"/>
          </w:tcPr>
          <w:p w14:paraId="34780B67" w14:textId="77777777" w:rsidR="005B453D" w:rsidRPr="00667030" w:rsidRDefault="005B453D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B453D" w:rsidRPr="00667030" w14:paraId="12AD2C4B" w14:textId="77777777" w:rsidTr="0065719C">
        <w:tc>
          <w:tcPr>
            <w:tcW w:w="1101" w:type="dxa"/>
          </w:tcPr>
          <w:p w14:paraId="2F25770E" w14:textId="77777777" w:rsidR="005B453D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8</w:t>
            </w:r>
            <w:r w:rsidR="007731B2">
              <w:rPr>
                <w:rFonts w:ascii="Arial" w:hAnsi="Arial" w:cs="Arial"/>
                <w:b/>
                <w:lang w:eastAsia="cs-CZ"/>
              </w:rPr>
              <w:t>.3</w:t>
            </w:r>
          </w:p>
        </w:tc>
        <w:tc>
          <w:tcPr>
            <w:tcW w:w="7087" w:type="dxa"/>
            <w:gridSpan w:val="2"/>
          </w:tcPr>
          <w:p w14:paraId="4B551B31" w14:textId="77777777" w:rsidR="005B453D" w:rsidRPr="005B453D" w:rsidRDefault="00807172" w:rsidP="00807172">
            <w:pPr>
              <w:tabs>
                <w:tab w:val="left" w:pos="924"/>
              </w:tabs>
              <w:jc w:val="both"/>
              <w:rPr>
                <w:rFonts w:ascii="Arial" w:hAnsi="Arial" w:cs="Arial"/>
                <w:lang w:eastAsia="cs-CZ"/>
              </w:rPr>
            </w:pPr>
            <w:r w:rsidRPr="00807172">
              <w:rPr>
                <w:rFonts w:ascii="Arial" w:hAnsi="Arial" w:cs="Arial"/>
              </w:rPr>
              <w:t xml:space="preserve">V zmysle STN EN 62271-202 </w:t>
            </w:r>
            <w:r>
              <w:rPr>
                <w:rFonts w:ascii="Arial" w:hAnsi="Arial" w:cs="Arial"/>
              </w:rPr>
              <w:t xml:space="preserve">dodávateľ dodá </w:t>
            </w:r>
            <w:r w:rsidRPr="00807172">
              <w:rPr>
                <w:rFonts w:ascii="Arial" w:hAnsi="Arial" w:cs="Arial"/>
              </w:rPr>
              <w:t xml:space="preserve">návody na prepravu </w:t>
            </w:r>
            <w:r>
              <w:rPr>
                <w:rFonts w:ascii="Arial" w:hAnsi="Arial" w:cs="Arial"/>
              </w:rPr>
              <w:br/>
            </w:r>
            <w:r w:rsidRPr="00807172">
              <w:rPr>
                <w:rFonts w:ascii="Arial" w:hAnsi="Arial" w:cs="Arial"/>
              </w:rPr>
              <w:t xml:space="preserve">a skladovanie </w:t>
            </w:r>
            <w:r>
              <w:rPr>
                <w:rFonts w:ascii="Arial" w:hAnsi="Arial" w:cs="Arial"/>
              </w:rPr>
              <w:t xml:space="preserve">zariadenia </w:t>
            </w:r>
            <w:r w:rsidRPr="00807172">
              <w:rPr>
                <w:rFonts w:ascii="Arial" w:hAnsi="Arial" w:cs="Arial"/>
              </w:rPr>
              <w:t>v primeranom čase pred dodaním</w:t>
            </w:r>
            <w:r>
              <w:rPr>
                <w:rFonts w:ascii="Arial" w:hAnsi="Arial" w:cs="Arial"/>
              </w:rPr>
              <w:t xml:space="preserve"> zariadenia. </w:t>
            </w:r>
            <w:r w:rsidRPr="00807172">
              <w:rPr>
                <w:rFonts w:ascii="Arial" w:hAnsi="Arial" w:cs="Arial"/>
              </w:rPr>
              <w:t xml:space="preserve"> </w:t>
            </w:r>
          </w:p>
        </w:tc>
        <w:tc>
          <w:tcPr>
            <w:tcW w:w="992" w:type="dxa"/>
          </w:tcPr>
          <w:p w14:paraId="1B010F1B" w14:textId="77777777" w:rsidR="005B453D" w:rsidRPr="00667030" w:rsidRDefault="005B453D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B453D" w:rsidRPr="00667030" w14:paraId="42526DC7" w14:textId="77777777" w:rsidTr="0065719C">
        <w:tc>
          <w:tcPr>
            <w:tcW w:w="1101" w:type="dxa"/>
          </w:tcPr>
          <w:p w14:paraId="1888F68A" w14:textId="77777777" w:rsidR="005B453D" w:rsidRPr="00667030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8</w:t>
            </w:r>
            <w:r w:rsidR="007731B2">
              <w:rPr>
                <w:rFonts w:ascii="Arial" w:hAnsi="Arial" w:cs="Arial"/>
                <w:b/>
                <w:lang w:eastAsia="cs-CZ"/>
              </w:rPr>
              <w:t>.4</w:t>
            </w:r>
          </w:p>
        </w:tc>
        <w:tc>
          <w:tcPr>
            <w:tcW w:w="7087" w:type="dxa"/>
            <w:gridSpan w:val="2"/>
          </w:tcPr>
          <w:p w14:paraId="5966D5F0" w14:textId="77777777" w:rsidR="005B453D" w:rsidRPr="00B7350A" w:rsidRDefault="00807172" w:rsidP="00807172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Návody </w:t>
            </w:r>
            <w:r w:rsidR="001A684E" w:rsidRPr="005B453D">
              <w:rPr>
                <w:rFonts w:ascii="Arial" w:hAnsi="Arial" w:cs="Arial"/>
              </w:rPr>
              <w:t xml:space="preserve">na montáž, obsluhu a údržbu </w:t>
            </w:r>
            <w:r w:rsidR="00AD4F08">
              <w:rPr>
                <w:rFonts w:ascii="Arial" w:hAnsi="Arial" w:cs="Arial"/>
              </w:rPr>
              <w:t xml:space="preserve">dodávateľ </w:t>
            </w:r>
            <w:r w:rsidR="001A684E">
              <w:rPr>
                <w:rFonts w:ascii="Arial" w:hAnsi="Arial" w:cs="Arial"/>
              </w:rPr>
              <w:t>odovzdá</w:t>
            </w:r>
            <w:r w:rsidR="001A684E" w:rsidRPr="005B453D">
              <w:rPr>
                <w:rFonts w:ascii="Arial" w:hAnsi="Arial" w:cs="Arial"/>
              </w:rPr>
              <w:t xml:space="preserve"> najneskôr v čase dodávky</w:t>
            </w:r>
            <w:r>
              <w:rPr>
                <w:rFonts w:ascii="Arial" w:hAnsi="Arial" w:cs="Arial"/>
              </w:rPr>
              <w:t xml:space="preserve"> zariadenia</w:t>
            </w:r>
            <w:r w:rsidR="001A684E" w:rsidRPr="005B453D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92A2ECE" w14:textId="77777777" w:rsidR="005B453D" w:rsidRPr="00667030" w:rsidRDefault="005B453D" w:rsidP="0065719C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6F4A3612" w14:textId="77777777" w:rsidR="0003691A" w:rsidRDefault="0003691A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0D093505" w14:textId="77777777" w:rsidR="00DD068F" w:rsidRDefault="00DD068F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3543CA9F" w14:textId="77777777" w:rsidR="00DD068F" w:rsidRPr="003F0B5E" w:rsidRDefault="004875CE" w:rsidP="00DD068F">
      <w:pPr>
        <w:pStyle w:val="Nadpis1"/>
        <w:rPr>
          <w:b/>
          <w:szCs w:val="24"/>
        </w:rPr>
      </w:pPr>
      <w:r>
        <w:rPr>
          <w:b/>
          <w:szCs w:val="24"/>
        </w:rPr>
        <w:t>9</w:t>
      </w:r>
      <w:r w:rsidR="00A9520C">
        <w:rPr>
          <w:b/>
          <w:szCs w:val="24"/>
        </w:rPr>
        <w:t xml:space="preserve"> </w:t>
      </w:r>
      <w:r w:rsidR="00DD068F" w:rsidRPr="003F0B5E">
        <w:rPr>
          <w:b/>
          <w:szCs w:val="24"/>
        </w:rPr>
        <w:t xml:space="preserve"> Záručná lehota a doba životnosti</w:t>
      </w:r>
    </w:p>
    <w:p w14:paraId="04C10C62" w14:textId="77777777" w:rsidR="00DD068F" w:rsidRPr="007455BF" w:rsidRDefault="00DD068F" w:rsidP="00DD068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8"/>
        <w:gridCol w:w="4474"/>
        <w:gridCol w:w="2514"/>
        <w:gridCol w:w="986"/>
      </w:tblGrid>
      <w:tr w:rsidR="00DD068F" w:rsidRPr="007455BF" w14:paraId="73981560" w14:textId="77777777" w:rsidTr="00693789">
        <w:tc>
          <w:tcPr>
            <w:tcW w:w="1088" w:type="dxa"/>
          </w:tcPr>
          <w:p w14:paraId="7D04BE2D" w14:textId="77777777" w:rsidR="00DD068F" w:rsidRPr="007455BF" w:rsidRDefault="00DD068F" w:rsidP="0061378A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7455BF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4474" w:type="dxa"/>
          </w:tcPr>
          <w:p w14:paraId="3A00B57D" w14:textId="77777777" w:rsidR="00DD068F" w:rsidRPr="007455BF" w:rsidRDefault="00DD068F" w:rsidP="0061378A">
            <w:pPr>
              <w:rPr>
                <w:rFonts w:ascii="Arial" w:hAnsi="Arial" w:cs="Arial"/>
                <w:b/>
                <w:lang w:eastAsia="cs-CZ"/>
              </w:rPr>
            </w:pPr>
            <w:r w:rsidRPr="007455BF">
              <w:rPr>
                <w:rFonts w:ascii="Arial" w:hAnsi="Arial" w:cs="Arial"/>
                <w:b/>
                <w:lang w:eastAsia="cs-CZ"/>
              </w:rPr>
              <w:t>Požiadavka</w:t>
            </w:r>
          </w:p>
        </w:tc>
        <w:tc>
          <w:tcPr>
            <w:tcW w:w="2514" w:type="dxa"/>
          </w:tcPr>
          <w:p w14:paraId="483F610A" w14:textId="77777777" w:rsidR="00DD068F" w:rsidRPr="007455BF" w:rsidRDefault="00DD068F" w:rsidP="0061378A">
            <w:pPr>
              <w:rPr>
                <w:rFonts w:ascii="Arial" w:hAnsi="Arial" w:cs="Arial"/>
                <w:b/>
                <w:lang w:eastAsia="cs-CZ"/>
              </w:rPr>
            </w:pPr>
            <w:r w:rsidRPr="007455BF">
              <w:rPr>
                <w:rFonts w:ascii="Arial" w:hAnsi="Arial" w:cs="Arial"/>
                <w:b/>
                <w:lang w:eastAsia="cs-CZ"/>
              </w:rPr>
              <w:t>Parameter</w:t>
            </w:r>
          </w:p>
        </w:tc>
        <w:tc>
          <w:tcPr>
            <w:tcW w:w="986" w:type="dxa"/>
          </w:tcPr>
          <w:p w14:paraId="427A944D" w14:textId="77777777" w:rsidR="00DD068F" w:rsidRPr="007455BF" w:rsidRDefault="00DD068F" w:rsidP="0061378A">
            <w:pPr>
              <w:rPr>
                <w:rFonts w:ascii="Arial" w:hAnsi="Arial" w:cs="Arial"/>
                <w:b/>
                <w:lang w:eastAsia="cs-CZ"/>
              </w:rPr>
            </w:pPr>
            <w:r w:rsidRPr="007455BF">
              <w:rPr>
                <w:rFonts w:ascii="Arial" w:hAnsi="Arial" w:cs="Arial"/>
                <w:b/>
                <w:lang w:eastAsia="cs-CZ"/>
              </w:rPr>
              <w:t xml:space="preserve">Spĺňa </w:t>
            </w:r>
            <w:r w:rsidRPr="007455BF">
              <w:rPr>
                <w:rFonts w:ascii="Arial" w:hAnsi="Arial" w:cs="Arial"/>
                <w:b/>
                <w:vertAlign w:val="superscript"/>
                <w:lang w:eastAsia="cs-CZ"/>
              </w:rPr>
              <w:t>**)</w:t>
            </w:r>
          </w:p>
        </w:tc>
      </w:tr>
      <w:tr w:rsidR="00DD068F" w:rsidRPr="007455BF" w14:paraId="6B914595" w14:textId="77777777" w:rsidTr="00693789">
        <w:tc>
          <w:tcPr>
            <w:tcW w:w="1088" w:type="dxa"/>
          </w:tcPr>
          <w:p w14:paraId="2C79080D" w14:textId="77777777" w:rsidR="00DD068F" w:rsidRPr="007455BF" w:rsidRDefault="004875CE" w:rsidP="004875C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9</w:t>
            </w:r>
            <w:r w:rsidR="00DD068F" w:rsidRPr="007455BF">
              <w:rPr>
                <w:rFonts w:ascii="Arial" w:hAnsi="Arial" w:cs="Arial"/>
                <w:b/>
                <w:lang w:eastAsia="cs-CZ"/>
              </w:rPr>
              <w:t>.1</w:t>
            </w:r>
          </w:p>
        </w:tc>
        <w:tc>
          <w:tcPr>
            <w:tcW w:w="4474" w:type="dxa"/>
          </w:tcPr>
          <w:p w14:paraId="3A369E15" w14:textId="77777777" w:rsidR="00DD068F" w:rsidRPr="007455BF" w:rsidRDefault="00DD068F" w:rsidP="0051471F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  <w:r w:rsidRPr="007455BF">
              <w:rPr>
                <w:rFonts w:ascii="Arial" w:hAnsi="Arial" w:cs="Arial"/>
                <w:lang w:eastAsia="cs-CZ"/>
              </w:rPr>
              <w:t xml:space="preserve">Záručná lehota </w:t>
            </w:r>
            <w:r w:rsidR="0051471F">
              <w:rPr>
                <w:rFonts w:ascii="Arial" w:hAnsi="Arial" w:cs="Arial"/>
                <w:lang w:eastAsia="cs-CZ"/>
              </w:rPr>
              <w:t xml:space="preserve">každého zo zariadení uvedených v tejto ponuke </w:t>
            </w:r>
            <w:r w:rsidRPr="007455BF">
              <w:rPr>
                <w:rFonts w:ascii="Arial" w:hAnsi="Arial" w:cs="Arial"/>
                <w:lang w:eastAsia="cs-CZ"/>
              </w:rPr>
              <w:t>od ukončenia inštalácie zariadenia</w:t>
            </w:r>
          </w:p>
        </w:tc>
        <w:tc>
          <w:tcPr>
            <w:tcW w:w="2514" w:type="dxa"/>
          </w:tcPr>
          <w:p w14:paraId="5C5B70C8" w14:textId="40B3AEE2" w:rsidR="00DD068F" w:rsidRPr="007455BF" w:rsidRDefault="00693789" w:rsidP="0061378A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24</w:t>
            </w:r>
            <w:r w:rsidR="00DD068F" w:rsidRPr="007455BF">
              <w:rPr>
                <w:rFonts w:ascii="Arial" w:hAnsi="Arial" w:cs="Arial"/>
                <w:lang w:eastAsia="cs-CZ"/>
              </w:rPr>
              <w:t xml:space="preserve"> mesiacov</w:t>
            </w:r>
          </w:p>
        </w:tc>
        <w:tc>
          <w:tcPr>
            <w:tcW w:w="986" w:type="dxa"/>
          </w:tcPr>
          <w:p w14:paraId="3B028ABD" w14:textId="77777777" w:rsidR="00DD068F" w:rsidRPr="007455BF" w:rsidRDefault="00DD068F" w:rsidP="0061378A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93789" w:rsidRPr="007455BF" w14:paraId="211080FB" w14:textId="77777777" w:rsidTr="00693789">
        <w:tc>
          <w:tcPr>
            <w:tcW w:w="1088" w:type="dxa"/>
          </w:tcPr>
          <w:p w14:paraId="3F274590" w14:textId="77777777" w:rsidR="00693789" w:rsidRPr="007455BF" w:rsidRDefault="00693789" w:rsidP="00693789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9.2</w:t>
            </w:r>
          </w:p>
        </w:tc>
        <w:tc>
          <w:tcPr>
            <w:tcW w:w="4474" w:type="dxa"/>
          </w:tcPr>
          <w:p w14:paraId="66190C9C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  <w:r w:rsidRPr="007455BF">
              <w:rPr>
                <w:rFonts w:ascii="Arial" w:hAnsi="Arial" w:cs="Arial"/>
                <w:lang w:eastAsia="cs-CZ"/>
              </w:rPr>
              <w:t>Doba životnosti dodaného zariadenia a garancia dodania náhradných dielov počas tejto doby</w:t>
            </w:r>
            <w:r>
              <w:rPr>
                <w:rFonts w:ascii="Arial" w:hAnsi="Arial" w:cs="Arial"/>
                <w:lang w:eastAsia="cs-CZ"/>
              </w:rPr>
              <w:t>:</w:t>
            </w:r>
          </w:p>
          <w:p w14:paraId="6A059F6D" w14:textId="77777777" w:rsidR="00693789" w:rsidRDefault="00693789" w:rsidP="00693789">
            <w:pPr>
              <w:numPr>
                <w:ilvl w:val="0"/>
                <w:numId w:val="16"/>
              </w:numPr>
              <w:tabs>
                <w:tab w:val="left" w:pos="600"/>
              </w:tabs>
              <w:ind w:left="600" w:hanging="240"/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Ochranné terminály (minimálne 10 rokov)</w:t>
            </w:r>
          </w:p>
          <w:p w14:paraId="74C201DE" w14:textId="77777777" w:rsidR="00693789" w:rsidRPr="00971ABC" w:rsidRDefault="00693789" w:rsidP="00693789">
            <w:pPr>
              <w:numPr>
                <w:ilvl w:val="0"/>
                <w:numId w:val="16"/>
              </w:numPr>
              <w:tabs>
                <w:tab w:val="left" w:pos="600"/>
              </w:tabs>
              <w:ind w:left="600" w:hanging="240"/>
              <w:rPr>
                <w:rFonts w:ascii="Arial" w:hAnsi="Arial" w:cs="Arial"/>
                <w:lang w:eastAsia="cs-CZ"/>
              </w:rPr>
            </w:pPr>
            <w:r w:rsidRPr="0051471F">
              <w:rPr>
                <w:rFonts w:ascii="Arial" w:hAnsi="Arial" w:cs="Arial"/>
                <w:lang w:eastAsia="cs-CZ"/>
              </w:rPr>
              <w:t>Hviezd</w:t>
            </w:r>
            <w:r>
              <w:rPr>
                <w:rFonts w:ascii="Arial" w:hAnsi="Arial" w:cs="Arial"/>
                <w:lang w:eastAsia="cs-CZ"/>
              </w:rPr>
              <w:t xml:space="preserve">icový komunikačný prepínač PLAN </w:t>
            </w:r>
            <w:r w:rsidRPr="0051471F">
              <w:rPr>
                <w:rFonts w:ascii="Arial" w:hAnsi="Arial" w:cs="Arial"/>
                <w:lang w:eastAsia="cs-CZ"/>
              </w:rPr>
              <w:t>siete</w:t>
            </w:r>
            <w:r>
              <w:rPr>
                <w:rFonts w:ascii="Arial" w:hAnsi="Arial" w:cs="Arial"/>
                <w:lang w:eastAsia="cs-CZ"/>
              </w:rPr>
              <w:t xml:space="preserve"> (minimálne 5 rokov)</w:t>
            </w:r>
          </w:p>
          <w:p w14:paraId="51CEA9B8" w14:textId="77777777" w:rsidR="00693789" w:rsidRPr="0051471F" w:rsidRDefault="00693789" w:rsidP="00693789">
            <w:pPr>
              <w:numPr>
                <w:ilvl w:val="0"/>
                <w:numId w:val="16"/>
              </w:numPr>
              <w:tabs>
                <w:tab w:val="left" w:pos="600"/>
              </w:tabs>
              <w:ind w:left="600" w:hanging="240"/>
              <w:rPr>
                <w:rFonts w:ascii="Arial" w:hAnsi="Arial" w:cs="Arial"/>
                <w:lang w:eastAsia="cs-CZ"/>
              </w:rPr>
            </w:pPr>
            <w:r w:rsidRPr="0051471F">
              <w:rPr>
                <w:rFonts w:ascii="Arial" w:hAnsi="Arial" w:cs="Arial"/>
                <w:lang w:eastAsia="cs-CZ"/>
              </w:rPr>
              <w:t xml:space="preserve">Komunikačné brány </w:t>
            </w:r>
            <w:r w:rsidRPr="0051471F">
              <w:rPr>
                <w:rFonts w:ascii="Arial" w:hAnsi="Arial" w:cs="Arial"/>
              </w:rPr>
              <w:t>IEC 60870-5-101/ IEC 61850</w:t>
            </w:r>
            <w:r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eastAsia="cs-CZ"/>
              </w:rPr>
              <w:t>(minimálne 5 rokov)</w:t>
            </w:r>
          </w:p>
          <w:p w14:paraId="554737BC" w14:textId="0051CC4B" w:rsidR="00693789" w:rsidRPr="007455BF" w:rsidRDefault="00693789" w:rsidP="00693789">
            <w:pPr>
              <w:numPr>
                <w:ilvl w:val="0"/>
                <w:numId w:val="16"/>
              </w:numPr>
              <w:tabs>
                <w:tab w:val="left" w:pos="600"/>
              </w:tabs>
              <w:ind w:left="600" w:hanging="240"/>
              <w:rPr>
                <w:rFonts w:ascii="Arial" w:hAnsi="Arial" w:cs="Arial"/>
                <w:lang w:eastAsia="cs-CZ"/>
              </w:rPr>
            </w:pPr>
            <w:r w:rsidRPr="00A27D23">
              <w:rPr>
                <w:rFonts w:ascii="Arial" w:hAnsi="Arial" w:cs="Arial"/>
                <w:lang w:eastAsia="cs-CZ"/>
              </w:rPr>
              <w:t>Zdroj časovej synchronizácie GPS</w:t>
            </w:r>
            <w:r>
              <w:rPr>
                <w:rFonts w:ascii="Arial" w:hAnsi="Arial" w:cs="Arial"/>
                <w:lang w:eastAsia="cs-CZ"/>
              </w:rPr>
              <w:t xml:space="preserve"> (minimálne 5 rokov)</w:t>
            </w:r>
          </w:p>
        </w:tc>
        <w:tc>
          <w:tcPr>
            <w:tcW w:w="2514" w:type="dxa"/>
          </w:tcPr>
          <w:p w14:paraId="56A39A26" w14:textId="77777777" w:rsidR="00693789" w:rsidRPr="007455BF" w:rsidRDefault="00693789" w:rsidP="00693789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</w:p>
          <w:p w14:paraId="5D5D8BCE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</w:p>
          <w:p w14:paraId="68C93C2B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</w:p>
          <w:p w14:paraId="0B1631C3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vertAlign w:val="superscript"/>
                <w:lang w:eastAsia="cs-CZ"/>
              </w:rPr>
            </w:pPr>
            <w:r w:rsidRPr="007455BF">
              <w:rPr>
                <w:rFonts w:ascii="Arial" w:hAnsi="Arial" w:cs="Arial"/>
                <w:lang w:eastAsia="cs-CZ"/>
              </w:rPr>
              <w:t>.............  rokov</w:t>
            </w:r>
            <w:r w:rsidRPr="007455BF">
              <w:rPr>
                <w:rFonts w:ascii="Arial" w:hAnsi="Arial" w:cs="Arial"/>
                <w:vertAlign w:val="superscript"/>
                <w:lang w:eastAsia="cs-CZ"/>
              </w:rPr>
              <w:t>**)</w:t>
            </w:r>
          </w:p>
          <w:p w14:paraId="6D7FCE25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</w:p>
          <w:p w14:paraId="5B144625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vertAlign w:val="superscript"/>
                <w:lang w:eastAsia="cs-CZ"/>
              </w:rPr>
            </w:pPr>
            <w:r w:rsidRPr="007455BF">
              <w:rPr>
                <w:rFonts w:ascii="Arial" w:hAnsi="Arial" w:cs="Arial"/>
                <w:lang w:eastAsia="cs-CZ"/>
              </w:rPr>
              <w:t>.............  rokov</w:t>
            </w:r>
            <w:r w:rsidRPr="007455BF">
              <w:rPr>
                <w:rFonts w:ascii="Arial" w:hAnsi="Arial" w:cs="Arial"/>
                <w:vertAlign w:val="superscript"/>
                <w:lang w:eastAsia="cs-CZ"/>
              </w:rPr>
              <w:t>**)</w:t>
            </w:r>
          </w:p>
          <w:p w14:paraId="33D3D814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vertAlign w:val="superscript"/>
                <w:lang w:eastAsia="cs-CZ"/>
              </w:rPr>
            </w:pPr>
          </w:p>
          <w:p w14:paraId="61153A8D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vertAlign w:val="superscript"/>
                <w:lang w:eastAsia="cs-CZ"/>
              </w:rPr>
            </w:pPr>
            <w:r w:rsidRPr="007455BF">
              <w:rPr>
                <w:rFonts w:ascii="Arial" w:hAnsi="Arial" w:cs="Arial"/>
                <w:lang w:eastAsia="cs-CZ"/>
              </w:rPr>
              <w:t>.............  rokov</w:t>
            </w:r>
            <w:r w:rsidRPr="007455BF">
              <w:rPr>
                <w:rFonts w:ascii="Arial" w:hAnsi="Arial" w:cs="Arial"/>
                <w:vertAlign w:val="superscript"/>
                <w:lang w:eastAsia="cs-CZ"/>
              </w:rPr>
              <w:t>**)</w:t>
            </w:r>
          </w:p>
          <w:p w14:paraId="06741169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vertAlign w:val="superscript"/>
                <w:lang w:eastAsia="cs-CZ"/>
              </w:rPr>
            </w:pPr>
          </w:p>
          <w:p w14:paraId="401D7B82" w14:textId="2DCCA8FC" w:rsidR="00693789" w:rsidRPr="007455BF" w:rsidRDefault="00693789" w:rsidP="00693789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  <w:r w:rsidRPr="007455BF">
              <w:rPr>
                <w:rFonts w:ascii="Arial" w:hAnsi="Arial" w:cs="Arial"/>
                <w:lang w:eastAsia="cs-CZ"/>
              </w:rPr>
              <w:t>.............  rokov</w:t>
            </w:r>
            <w:r w:rsidRPr="007455BF">
              <w:rPr>
                <w:rFonts w:ascii="Arial" w:hAnsi="Arial" w:cs="Arial"/>
                <w:vertAlign w:val="superscript"/>
                <w:lang w:eastAsia="cs-CZ"/>
              </w:rPr>
              <w:t>**)</w:t>
            </w:r>
          </w:p>
        </w:tc>
        <w:tc>
          <w:tcPr>
            <w:tcW w:w="986" w:type="dxa"/>
          </w:tcPr>
          <w:p w14:paraId="4617FB4D" w14:textId="77777777" w:rsidR="00693789" w:rsidRPr="007455BF" w:rsidRDefault="00693789" w:rsidP="00693789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693789" w:rsidRPr="007455BF" w14:paraId="5013DEBC" w14:textId="77777777" w:rsidTr="00693789">
        <w:tc>
          <w:tcPr>
            <w:tcW w:w="1088" w:type="dxa"/>
          </w:tcPr>
          <w:p w14:paraId="1130E604" w14:textId="77777777" w:rsidR="00693789" w:rsidRPr="007455BF" w:rsidRDefault="00693789" w:rsidP="00693789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9.3</w:t>
            </w:r>
          </w:p>
        </w:tc>
        <w:tc>
          <w:tcPr>
            <w:tcW w:w="4474" w:type="dxa"/>
          </w:tcPr>
          <w:p w14:paraId="3B058186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Garantovaná d</w:t>
            </w:r>
            <w:r w:rsidRPr="007455BF">
              <w:rPr>
                <w:rFonts w:ascii="Arial" w:hAnsi="Arial" w:cs="Arial"/>
                <w:lang w:eastAsia="cs-CZ"/>
              </w:rPr>
              <w:t>oba dodávky náhradných dielov</w:t>
            </w:r>
            <w:r>
              <w:rPr>
                <w:rFonts w:ascii="Arial" w:hAnsi="Arial" w:cs="Arial"/>
                <w:lang w:eastAsia="cs-CZ"/>
              </w:rPr>
              <w:t xml:space="preserve"> a opráv</w:t>
            </w:r>
            <w:r w:rsidRPr="007455BF">
              <w:rPr>
                <w:rFonts w:ascii="Arial" w:hAnsi="Arial" w:cs="Arial"/>
                <w:lang w:eastAsia="cs-CZ"/>
              </w:rPr>
              <w:t xml:space="preserve"> po ukončení výroby daného typu dodaného zariadenia</w:t>
            </w:r>
            <w:r>
              <w:rPr>
                <w:rFonts w:ascii="Arial" w:hAnsi="Arial" w:cs="Arial"/>
                <w:lang w:eastAsia="cs-CZ"/>
              </w:rPr>
              <w:t>:</w:t>
            </w:r>
          </w:p>
          <w:p w14:paraId="5D46CA05" w14:textId="77777777" w:rsidR="00693789" w:rsidRPr="00191EB8" w:rsidRDefault="00693789" w:rsidP="00693789">
            <w:pPr>
              <w:numPr>
                <w:ilvl w:val="0"/>
                <w:numId w:val="16"/>
              </w:numPr>
              <w:tabs>
                <w:tab w:val="left" w:pos="600"/>
              </w:tabs>
              <w:ind w:left="600" w:hanging="240"/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Ochranné terminály</w:t>
            </w:r>
          </w:p>
          <w:p w14:paraId="7FC10192" w14:textId="77777777" w:rsidR="00693789" w:rsidRDefault="00693789" w:rsidP="00693789">
            <w:pPr>
              <w:numPr>
                <w:ilvl w:val="0"/>
                <w:numId w:val="16"/>
              </w:numPr>
              <w:tabs>
                <w:tab w:val="left" w:pos="600"/>
              </w:tabs>
              <w:ind w:left="600" w:hanging="240"/>
              <w:rPr>
                <w:rFonts w:ascii="Arial" w:hAnsi="Arial" w:cs="Arial"/>
                <w:lang w:eastAsia="cs-CZ"/>
              </w:rPr>
            </w:pPr>
            <w:r w:rsidRPr="0051471F">
              <w:rPr>
                <w:rFonts w:ascii="Arial" w:hAnsi="Arial" w:cs="Arial"/>
                <w:lang w:eastAsia="cs-CZ"/>
              </w:rPr>
              <w:t>Hviezd</w:t>
            </w:r>
            <w:r>
              <w:rPr>
                <w:rFonts w:ascii="Arial" w:hAnsi="Arial" w:cs="Arial"/>
                <w:lang w:eastAsia="cs-CZ"/>
              </w:rPr>
              <w:t xml:space="preserve">icový komunikačný prepínač PLAN </w:t>
            </w:r>
            <w:r w:rsidRPr="0051471F">
              <w:rPr>
                <w:rFonts w:ascii="Arial" w:hAnsi="Arial" w:cs="Arial"/>
                <w:lang w:eastAsia="cs-CZ"/>
              </w:rPr>
              <w:t>siete</w:t>
            </w:r>
          </w:p>
          <w:p w14:paraId="2A66437D" w14:textId="77777777" w:rsidR="00693789" w:rsidRPr="0051471F" w:rsidRDefault="00693789" w:rsidP="00693789">
            <w:pPr>
              <w:numPr>
                <w:ilvl w:val="0"/>
                <w:numId w:val="16"/>
              </w:numPr>
              <w:tabs>
                <w:tab w:val="left" w:pos="600"/>
              </w:tabs>
              <w:ind w:left="600" w:hanging="240"/>
              <w:rPr>
                <w:rFonts w:ascii="Arial" w:hAnsi="Arial" w:cs="Arial"/>
                <w:lang w:eastAsia="cs-CZ"/>
              </w:rPr>
            </w:pPr>
            <w:r w:rsidRPr="0051471F">
              <w:rPr>
                <w:rFonts w:ascii="Arial" w:hAnsi="Arial" w:cs="Arial"/>
                <w:lang w:eastAsia="cs-CZ"/>
              </w:rPr>
              <w:t xml:space="preserve">Komunikačné brány </w:t>
            </w:r>
            <w:r w:rsidRPr="0051471F">
              <w:rPr>
                <w:rFonts w:ascii="Arial" w:hAnsi="Arial" w:cs="Arial"/>
              </w:rPr>
              <w:t>IEC 60870-5-101/ IEC 61850</w:t>
            </w:r>
          </w:p>
          <w:p w14:paraId="767FB9CB" w14:textId="3037D938" w:rsidR="00693789" w:rsidRPr="007455BF" w:rsidRDefault="00693789" w:rsidP="00693789">
            <w:pPr>
              <w:numPr>
                <w:ilvl w:val="0"/>
                <w:numId w:val="16"/>
              </w:numPr>
              <w:tabs>
                <w:tab w:val="left" w:pos="600"/>
              </w:tabs>
              <w:rPr>
                <w:rFonts w:ascii="Arial" w:hAnsi="Arial" w:cs="Arial"/>
                <w:lang w:eastAsia="cs-CZ"/>
              </w:rPr>
            </w:pPr>
            <w:r w:rsidRPr="00A27D23">
              <w:rPr>
                <w:rFonts w:ascii="Arial" w:hAnsi="Arial" w:cs="Arial"/>
                <w:lang w:eastAsia="cs-CZ"/>
              </w:rPr>
              <w:t>Zdroj časovej synchronizácie GPS</w:t>
            </w:r>
          </w:p>
        </w:tc>
        <w:tc>
          <w:tcPr>
            <w:tcW w:w="2514" w:type="dxa"/>
          </w:tcPr>
          <w:p w14:paraId="150B3AE6" w14:textId="77777777" w:rsidR="00693789" w:rsidRPr="007455BF" w:rsidRDefault="00693789" w:rsidP="00693789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</w:p>
          <w:p w14:paraId="6ADF4558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</w:p>
          <w:p w14:paraId="12743F3A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</w:p>
          <w:p w14:paraId="10AA4A19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vertAlign w:val="superscript"/>
                <w:lang w:eastAsia="cs-CZ"/>
              </w:rPr>
            </w:pPr>
            <w:r w:rsidRPr="007455BF">
              <w:rPr>
                <w:rFonts w:ascii="Arial" w:hAnsi="Arial" w:cs="Arial"/>
                <w:lang w:eastAsia="cs-CZ"/>
              </w:rPr>
              <w:t>.............  rokov</w:t>
            </w:r>
            <w:r w:rsidRPr="007455BF">
              <w:rPr>
                <w:rFonts w:ascii="Arial" w:hAnsi="Arial" w:cs="Arial"/>
                <w:vertAlign w:val="superscript"/>
                <w:lang w:eastAsia="cs-CZ"/>
              </w:rPr>
              <w:t>**)</w:t>
            </w:r>
          </w:p>
          <w:p w14:paraId="6FE95322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vertAlign w:val="superscript"/>
                <w:lang w:eastAsia="cs-CZ"/>
              </w:rPr>
            </w:pPr>
            <w:r w:rsidRPr="007455BF">
              <w:rPr>
                <w:rFonts w:ascii="Arial" w:hAnsi="Arial" w:cs="Arial"/>
                <w:lang w:eastAsia="cs-CZ"/>
              </w:rPr>
              <w:t>.............  rokov</w:t>
            </w:r>
            <w:r w:rsidRPr="007455BF">
              <w:rPr>
                <w:rFonts w:ascii="Arial" w:hAnsi="Arial" w:cs="Arial"/>
                <w:vertAlign w:val="superscript"/>
                <w:lang w:eastAsia="cs-CZ"/>
              </w:rPr>
              <w:t>**)</w:t>
            </w:r>
          </w:p>
          <w:p w14:paraId="65272614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vertAlign w:val="superscript"/>
                <w:lang w:eastAsia="cs-CZ"/>
              </w:rPr>
            </w:pPr>
          </w:p>
          <w:p w14:paraId="29ECA84E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vertAlign w:val="superscript"/>
                <w:lang w:eastAsia="cs-CZ"/>
              </w:rPr>
            </w:pPr>
            <w:r w:rsidRPr="007455BF">
              <w:rPr>
                <w:rFonts w:ascii="Arial" w:hAnsi="Arial" w:cs="Arial"/>
                <w:lang w:eastAsia="cs-CZ"/>
              </w:rPr>
              <w:t>.............  rokov</w:t>
            </w:r>
            <w:r w:rsidRPr="007455BF">
              <w:rPr>
                <w:rFonts w:ascii="Arial" w:hAnsi="Arial" w:cs="Arial"/>
                <w:vertAlign w:val="superscript"/>
                <w:lang w:eastAsia="cs-CZ"/>
              </w:rPr>
              <w:t>**)</w:t>
            </w:r>
          </w:p>
          <w:p w14:paraId="77018668" w14:textId="77777777" w:rsidR="00693789" w:rsidRDefault="00693789" w:rsidP="00693789">
            <w:pPr>
              <w:tabs>
                <w:tab w:val="left" w:pos="900"/>
              </w:tabs>
              <w:rPr>
                <w:rFonts w:ascii="Arial" w:hAnsi="Arial" w:cs="Arial"/>
                <w:vertAlign w:val="superscript"/>
                <w:lang w:eastAsia="cs-CZ"/>
              </w:rPr>
            </w:pPr>
          </w:p>
          <w:p w14:paraId="041F3377" w14:textId="108E4E54" w:rsidR="00693789" w:rsidRPr="007455BF" w:rsidRDefault="00693789" w:rsidP="00693789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  <w:r w:rsidRPr="007455BF">
              <w:rPr>
                <w:rFonts w:ascii="Arial" w:hAnsi="Arial" w:cs="Arial"/>
                <w:lang w:eastAsia="cs-CZ"/>
              </w:rPr>
              <w:t>.............  rokov</w:t>
            </w:r>
            <w:r w:rsidRPr="007455BF">
              <w:rPr>
                <w:rFonts w:ascii="Arial" w:hAnsi="Arial" w:cs="Arial"/>
                <w:vertAlign w:val="superscript"/>
                <w:lang w:eastAsia="cs-CZ"/>
              </w:rPr>
              <w:t>**)</w:t>
            </w:r>
          </w:p>
        </w:tc>
        <w:tc>
          <w:tcPr>
            <w:tcW w:w="986" w:type="dxa"/>
          </w:tcPr>
          <w:p w14:paraId="3C061301" w14:textId="77777777" w:rsidR="00693789" w:rsidRPr="007455BF" w:rsidRDefault="00693789" w:rsidP="00693789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2554B62E" w14:textId="77777777" w:rsidR="00442F7F" w:rsidRDefault="00442F7F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3DDDBB0F" w14:textId="77777777" w:rsidR="00D37F18" w:rsidRPr="001A684E" w:rsidRDefault="00072513" w:rsidP="001A684E">
      <w:pPr>
        <w:pStyle w:val="Nadpis1"/>
        <w:rPr>
          <w:b/>
        </w:rPr>
      </w:pPr>
      <w:r>
        <w:rPr>
          <w:b/>
        </w:rPr>
        <w:t>1</w:t>
      </w:r>
      <w:r w:rsidR="004875CE">
        <w:rPr>
          <w:b/>
        </w:rPr>
        <w:t>0</w:t>
      </w:r>
      <w:r w:rsidR="00100B2F" w:rsidRPr="001A684E">
        <w:rPr>
          <w:b/>
        </w:rPr>
        <w:t xml:space="preserve"> </w:t>
      </w:r>
      <w:r w:rsidR="00D37F18" w:rsidRPr="001A684E">
        <w:rPr>
          <w:b/>
        </w:rPr>
        <w:t>Do</w:t>
      </w:r>
      <w:r w:rsidR="004D635A">
        <w:rPr>
          <w:b/>
        </w:rPr>
        <w:t>kumentácia</w:t>
      </w:r>
    </w:p>
    <w:p w14:paraId="7E5DF8B3" w14:textId="77777777" w:rsidR="00D37F18" w:rsidRDefault="00D37F18" w:rsidP="00D37F18"/>
    <w:p w14:paraId="761AEB74" w14:textId="77777777" w:rsidR="00A9520C" w:rsidRDefault="00A9520C" w:rsidP="00D37F18"/>
    <w:p w14:paraId="01C7A7DF" w14:textId="77777777" w:rsidR="004D635A" w:rsidRPr="004D635A" w:rsidRDefault="00072513" w:rsidP="004D635A">
      <w:pPr>
        <w:pStyle w:val="Nadpis2"/>
      </w:pPr>
      <w:r>
        <w:t>1</w:t>
      </w:r>
      <w:r w:rsidR="004875CE">
        <w:t>0</w:t>
      </w:r>
      <w:r w:rsidR="004D635A" w:rsidRPr="004D635A">
        <w:t>.1  Požadovaná dodávka dokumentácie do technickej časti súťaže</w:t>
      </w:r>
    </w:p>
    <w:p w14:paraId="637FCAAF" w14:textId="77777777" w:rsidR="004D635A" w:rsidRDefault="004D635A" w:rsidP="00D37F1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4536"/>
        <w:gridCol w:w="992"/>
        <w:gridCol w:w="1276"/>
        <w:gridCol w:w="1275"/>
      </w:tblGrid>
      <w:tr w:rsidR="001A684E" w:rsidRPr="00667030" w14:paraId="1368F819" w14:textId="77777777" w:rsidTr="001A684E">
        <w:tc>
          <w:tcPr>
            <w:tcW w:w="1101" w:type="dxa"/>
          </w:tcPr>
          <w:p w14:paraId="388F9004" w14:textId="77777777" w:rsidR="001A684E" w:rsidRPr="00667030" w:rsidRDefault="001A684E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 w:rsidRPr="00667030">
              <w:rPr>
                <w:rFonts w:ascii="Arial" w:hAnsi="Arial" w:cs="Arial"/>
                <w:b/>
                <w:lang w:eastAsia="cs-CZ"/>
              </w:rPr>
              <w:t>Bod</w:t>
            </w:r>
          </w:p>
        </w:tc>
        <w:tc>
          <w:tcPr>
            <w:tcW w:w="4536" w:type="dxa"/>
          </w:tcPr>
          <w:p w14:paraId="7694BE45" w14:textId="77777777" w:rsidR="001A684E" w:rsidRPr="00667030" w:rsidRDefault="001A684E" w:rsidP="00100B2F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Dokument</w:t>
            </w:r>
          </w:p>
        </w:tc>
        <w:tc>
          <w:tcPr>
            <w:tcW w:w="992" w:type="dxa"/>
          </w:tcPr>
          <w:p w14:paraId="43544E95" w14:textId="77777777" w:rsidR="001A684E" w:rsidRPr="00667030" w:rsidRDefault="001A684E" w:rsidP="00100B2F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 xml:space="preserve">Dodal </w:t>
            </w:r>
            <w:r w:rsidRPr="00100B2F">
              <w:rPr>
                <w:rFonts w:ascii="Arial" w:hAnsi="Arial" w:cs="Arial"/>
                <w:b/>
                <w:vertAlign w:val="superscript"/>
                <w:lang w:eastAsia="cs-CZ"/>
              </w:rPr>
              <w:t>*)</w:t>
            </w:r>
          </w:p>
        </w:tc>
        <w:tc>
          <w:tcPr>
            <w:tcW w:w="1276" w:type="dxa"/>
          </w:tcPr>
          <w:p w14:paraId="14578B2A" w14:textId="77777777" w:rsidR="001A684E" w:rsidRPr="00667030" w:rsidRDefault="001A684E" w:rsidP="00100B2F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Prevzal</w:t>
            </w:r>
            <w:r w:rsidRPr="00667030">
              <w:rPr>
                <w:rFonts w:ascii="Arial" w:hAnsi="Arial" w:cs="Arial"/>
                <w:b/>
                <w:lang w:eastAsia="cs-CZ"/>
              </w:rPr>
              <w:t xml:space="preserve"> 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</w:t>
            </w:r>
            <w:r>
              <w:rPr>
                <w:rFonts w:ascii="Arial" w:hAnsi="Arial" w:cs="Arial"/>
                <w:b/>
                <w:vertAlign w:val="superscript"/>
                <w:lang w:eastAsia="cs-CZ"/>
              </w:rPr>
              <w:t>*</w:t>
            </w:r>
            <w:r w:rsidRPr="00667030">
              <w:rPr>
                <w:rFonts w:ascii="Arial" w:hAnsi="Arial" w:cs="Arial"/>
                <w:b/>
                <w:vertAlign w:val="superscript"/>
                <w:lang w:eastAsia="cs-CZ"/>
              </w:rPr>
              <w:t>*)</w:t>
            </w:r>
          </w:p>
        </w:tc>
        <w:tc>
          <w:tcPr>
            <w:tcW w:w="1275" w:type="dxa"/>
          </w:tcPr>
          <w:p w14:paraId="7D828659" w14:textId="77777777" w:rsidR="001A684E" w:rsidRDefault="001A684E" w:rsidP="001A684E">
            <w:pPr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 xml:space="preserve">Komplet </w:t>
            </w:r>
            <w:r w:rsidRPr="001A684E">
              <w:rPr>
                <w:rFonts w:ascii="Arial" w:hAnsi="Arial" w:cs="Arial"/>
                <w:b/>
                <w:vertAlign w:val="superscript"/>
                <w:lang w:eastAsia="cs-CZ"/>
              </w:rPr>
              <w:t>***)</w:t>
            </w:r>
          </w:p>
        </w:tc>
      </w:tr>
      <w:tr w:rsidR="001A684E" w:rsidRPr="00667030" w14:paraId="64E272E4" w14:textId="77777777" w:rsidTr="001A684E">
        <w:tc>
          <w:tcPr>
            <w:tcW w:w="1101" w:type="dxa"/>
          </w:tcPr>
          <w:p w14:paraId="3D02A2FC" w14:textId="77777777" w:rsidR="001A684E" w:rsidRDefault="00172AD1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0</w:t>
            </w:r>
            <w:r w:rsidR="001A684E">
              <w:rPr>
                <w:rFonts w:ascii="Arial" w:hAnsi="Arial" w:cs="Arial"/>
                <w:b/>
                <w:lang w:eastAsia="cs-CZ"/>
              </w:rPr>
              <w:t>.1</w:t>
            </w:r>
            <w:r w:rsidR="004D635A">
              <w:rPr>
                <w:rFonts w:ascii="Arial" w:hAnsi="Arial" w:cs="Arial"/>
                <w:b/>
                <w:lang w:eastAsia="cs-CZ"/>
              </w:rPr>
              <w:t>.1</w:t>
            </w:r>
          </w:p>
        </w:tc>
        <w:tc>
          <w:tcPr>
            <w:tcW w:w="4536" w:type="dxa"/>
          </w:tcPr>
          <w:p w14:paraId="29337776" w14:textId="77777777" w:rsidR="001A684E" w:rsidRDefault="001A684E" w:rsidP="00402FFA">
            <w:pPr>
              <w:tabs>
                <w:tab w:val="left" w:pos="900"/>
              </w:tabs>
              <w:jc w:val="both"/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  <w:lang w:eastAsia="cs-CZ"/>
              </w:rPr>
              <w:t>Tento formulár – vyplnený s dátumom, podpísaný s pečiatkou uchádzača</w:t>
            </w:r>
            <w:r w:rsidR="00402FFA">
              <w:rPr>
                <w:rFonts w:ascii="Arial" w:hAnsi="Arial" w:cs="Arial"/>
                <w:lang w:eastAsia="cs-CZ"/>
              </w:rPr>
              <w:t>.</w:t>
            </w:r>
            <w:r>
              <w:rPr>
                <w:rFonts w:ascii="Arial" w:hAnsi="Arial" w:cs="Arial"/>
                <w:lang w:eastAsia="cs-CZ"/>
              </w:rPr>
              <w:t xml:space="preserve">  </w:t>
            </w:r>
          </w:p>
        </w:tc>
        <w:tc>
          <w:tcPr>
            <w:tcW w:w="992" w:type="dxa"/>
          </w:tcPr>
          <w:p w14:paraId="367AC282" w14:textId="77777777" w:rsidR="001A684E" w:rsidRDefault="001A684E" w:rsidP="00D37F18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1E84CA7F" w14:textId="77777777" w:rsidR="001A684E" w:rsidRPr="00667030" w:rsidRDefault="001A684E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675938BC" w14:textId="77777777" w:rsidR="001A684E" w:rsidRPr="00667030" w:rsidRDefault="001A684E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554609" w:rsidRPr="00667030" w14:paraId="6C0D9472" w14:textId="77777777" w:rsidTr="00402FFA">
        <w:trPr>
          <w:trHeight w:val="503"/>
        </w:trPr>
        <w:tc>
          <w:tcPr>
            <w:tcW w:w="1101" w:type="dxa"/>
          </w:tcPr>
          <w:p w14:paraId="5E5E7290" w14:textId="77777777" w:rsidR="00554609" w:rsidRPr="00970307" w:rsidRDefault="00172AD1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0</w:t>
            </w:r>
            <w:r w:rsidR="00970307" w:rsidRPr="00970307">
              <w:rPr>
                <w:rFonts w:ascii="Arial" w:hAnsi="Arial" w:cs="Arial"/>
                <w:b/>
                <w:lang w:eastAsia="cs-CZ"/>
              </w:rPr>
              <w:t>.1.2</w:t>
            </w:r>
          </w:p>
        </w:tc>
        <w:tc>
          <w:tcPr>
            <w:tcW w:w="4536" w:type="dxa"/>
          </w:tcPr>
          <w:p w14:paraId="685DE111" w14:textId="77777777" w:rsidR="00554609" w:rsidRPr="000A24C7" w:rsidRDefault="00554609" w:rsidP="00402FFA">
            <w:pPr>
              <w:tabs>
                <w:tab w:val="left" w:pos="900"/>
              </w:tabs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kument s podrobným písomným vysvetlením alebo návrhom riešenia bodov, v ktorých uchádzač uviedol NIE.</w:t>
            </w:r>
          </w:p>
        </w:tc>
        <w:tc>
          <w:tcPr>
            <w:tcW w:w="992" w:type="dxa"/>
          </w:tcPr>
          <w:p w14:paraId="74903272" w14:textId="77777777" w:rsidR="00554609" w:rsidRPr="005B453D" w:rsidRDefault="00554609" w:rsidP="008B589E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5AEC477C" w14:textId="77777777" w:rsidR="00554609" w:rsidRPr="00667030" w:rsidRDefault="00554609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357F347E" w14:textId="77777777" w:rsidR="00554609" w:rsidRPr="00667030" w:rsidRDefault="00554609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1A684E" w:rsidRPr="00667030" w14:paraId="36F52EEF" w14:textId="77777777" w:rsidTr="00402FFA">
        <w:trPr>
          <w:trHeight w:val="503"/>
        </w:trPr>
        <w:tc>
          <w:tcPr>
            <w:tcW w:w="1101" w:type="dxa"/>
          </w:tcPr>
          <w:p w14:paraId="6004CEFA" w14:textId="77777777" w:rsidR="001A684E" w:rsidRPr="00970307" w:rsidRDefault="00172AD1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0</w:t>
            </w:r>
            <w:r w:rsidR="001A684E" w:rsidRPr="00970307">
              <w:rPr>
                <w:rFonts w:ascii="Arial" w:hAnsi="Arial" w:cs="Arial"/>
                <w:b/>
                <w:lang w:eastAsia="cs-CZ"/>
              </w:rPr>
              <w:t>.</w:t>
            </w:r>
            <w:r w:rsidR="004D635A" w:rsidRPr="00970307">
              <w:rPr>
                <w:rFonts w:ascii="Arial" w:hAnsi="Arial" w:cs="Arial"/>
                <w:b/>
                <w:lang w:eastAsia="cs-CZ"/>
              </w:rPr>
              <w:t>1.</w:t>
            </w:r>
            <w:r w:rsidR="00970307">
              <w:rPr>
                <w:rFonts w:ascii="Arial" w:hAnsi="Arial" w:cs="Arial"/>
                <w:b/>
                <w:lang w:eastAsia="cs-CZ"/>
              </w:rPr>
              <w:t>3</w:t>
            </w:r>
          </w:p>
        </w:tc>
        <w:tc>
          <w:tcPr>
            <w:tcW w:w="4536" w:type="dxa"/>
          </w:tcPr>
          <w:p w14:paraId="33852683" w14:textId="77777777" w:rsidR="001A684E" w:rsidRPr="000A24C7" w:rsidRDefault="000A24C7" w:rsidP="00402FFA">
            <w:pPr>
              <w:tabs>
                <w:tab w:val="left" w:pos="900"/>
              </w:tabs>
              <w:jc w:val="both"/>
              <w:rPr>
                <w:rFonts w:ascii="Arial" w:hAnsi="Arial" w:cs="Arial"/>
                <w:lang w:eastAsia="cs-CZ"/>
              </w:rPr>
            </w:pPr>
            <w:r w:rsidRPr="000A24C7">
              <w:rPr>
                <w:rFonts w:ascii="Arial" w:hAnsi="Arial" w:cs="Arial"/>
              </w:rPr>
              <w:t xml:space="preserve">Katalóg materiálu alebo technické listy, ktorými </w:t>
            </w:r>
            <w:r>
              <w:rPr>
                <w:rFonts w:ascii="Arial" w:hAnsi="Arial" w:cs="Arial"/>
              </w:rPr>
              <w:t xml:space="preserve">dodávateľ </w:t>
            </w:r>
            <w:r w:rsidRPr="000A24C7">
              <w:rPr>
                <w:rFonts w:ascii="Arial" w:hAnsi="Arial" w:cs="Arial"/>
              </w:rPr>
              <w:t xml:space="preserve">zdokladuje všetky technické parametre ponúkaného </w:t>
            </w:r>
            <w:r>
              <w:rPr>
                <w:rFonts w:ascii="Arial" w:hAnsi="Arial" w:cs="Arial"/>
              </w:rPr>
              <w:t xml:space="preserve">zariadenia. </w:t>
            </w:r>
          </w:p>
        </w:tc>
        <w:tc>
          <w:tcPr>
            <w:tcW w:w="992" w:type="dxa"/>
          </w:tcPr>
          <w:p w14:paraId="16233354" w14:textId="77777777" w:rsidR="001A684E" w:rsidRPr="005B453D" w:rsidRDefault="001A684E" w:rsidP="008B589E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5F74D8C8" w14:textId="77777777" w:rsidR="001A684E" w:rsidRPr="00667030" w:rsidRDefault="001A684E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20AD647F" w14:textId="77777777" w:rsidR="001A684E" w:rsidRPr="00667030" w:rsidRDefault="001A684E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402FFA" w:rsidRPr="00667030" w14:paraId="5A35EF15" w14:textId="77777777" w:rsidTr="00402FFA">
        <w:tc>
          <w:tcPr>
            <w:tcW w:w="1101" w:type="dxa"/>
          </w:tcPr>
          <w:p w14:paraId="771655A5" w14:textId="77777777" w:rsidR="00402FFA" w:rsidRPr="00970307" w:rsidRDefault="00172AD1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0</w:t>
            </w:r>
            <w:r w:rsidR="004D635A" w:rsidRPr="00970307">
              <w:rPr>
                <w:rFonts w:ascii="Arial" w:hAnsi="Arial" w:cs="Arial"/>
                <w:b/>
                <w:lang w:eastAsia="cs-CZ"/>
              </w:rPr>
              <w:t>.1.</w:t>
            </w:r>
            <w:r w:rsidR="00970307">
              <w:rPr>
                <w:rFonts w:ascii="Arial" w:hAnsi="Arial" w:cs="Arial"/>
                <w:b/>
                <w:lang w:eastAsia="cs-CZ"/>
              </w:rPr>
              <w:t>4</w:t>
            </w:r>
          </w:p>
        </w:tc>
        <w:tc>
          <w:tcPr>
            <w:tcW w:w="4536" w:type="dxa"/>
          </w:tcPr>
          <w:p w14:paraId="2EE09E71" w14:textId="19B90DF5" w:rsidR="00402FFA" w:rsidRPr="00402FFA" w:rsidRDefault="00402FFA" w:rsidP="008B589E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  <w:r w:rsidRPr="00402FFA">
              <w:rPr>
                <w:rFonts w:ascii="Arial" w:hAnsi="Arial" w:cs="Arial"/>
              </w:rPr>
              <w:t xml:space="preserve">Vyhlásenie o zhode podľa </w:t>
            </w:r>
            <w:r w:rsidR="001E445F" w:rsidRPr="001E445F">
              <w:rPr>
                <w:rFonts w:ascii="Arial" w:hAnsi="Arial" w:cs="Arial"/>
              </w:rPr>
              <w:t>§ 23</w:t>
            </w:r>
            <w:r w:rsidR="001E445F">
              <w:rPr>
                <w:rFonts w:ascii="Arial" w:hAnsi="Arial" w:cs="Arial"/>
              </w:rPr>
              <w:t xml:space="preserve"> </w:t>
            </w:r>
            <w:r w:rsidRPr="00402FFA">
              <w:rPr>
                <w:rFonts w:ascii="Arial" w:hAnsi="Arial" w:cs="Arial"/>
              </w:rPr>
              <w:t xml:space="preserve">zákona č. </w:t>
            </w:r>
            <w:r w:rsidR="00283570">
              <w:rPr>
                <w:rFonts w:ascii="Arial" w:hAnsi="Arial" w:cs="Arial"/>
              </w:rPr>
              <w:t>56</w:t>
            </w:r>
            <w:r w:rsidRPr="00402FFA">
              <w:rPr>
                <w:rFonts w:ascii="Arial" w:hAnsi="Arial" w:cs="Arial"/>
              </w:rPr>
              <w:t>/</w:t>
            </w:r>
            <w:r w:rsidR="001918DE">
              <w:rPr>
                <w:rFonts w:ascii="Arial" w:hAnsi="Arial" w:cs="Arial"/>
              </w:rPr>
              <w:t>2018</w:t>
            </w:r>
            <w:r w:rsidRPr="00402FFA">
              <w:rPr>
                <w:rFonts w:ascii="Arial" w:hAnsi="Arial" w:cs="Arial"/>
              </w:rPr>
              <w:t xml:space="preserve"> Z.z.</w:t>
            </w:r>
          </w:p>
        </w:tc>
        <w:tc>
          <w:tcPr>
            <w:tcW w:w="992" w:type="dxa"/>
          </w:tcPr>
          <w:p w14:paraId="7A2B267F" w14:textId="77777777" w:rsidR="00402FFA" w:rsidRPr="00402FFA" w:rsidRDefault="00402FFA" w:rsidP="008B589E">
            <w:pPr>
              <w:tabs>
                <w:tab w:val="left" w:pos="900"/>
              </w:tabs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6470C0FC" w14:textId="77777777" w:rsidR="00402FFA" w:rsidRPr="00667030" w:rsidRDefault="00402FFA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54A85E49" w14:textId="77777777" w:rsidR="00402FFA" w:rsidRPr="00667030" w:rsidRDefault="00402FFA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402FFA" w:rsidRPr="00667030" w14:paraId="51D33E58" w14:textId="77777777" w:rsidTr="00402FFA">
        <w:tc>
          <w:tcPr>
            <w:tcW w:w="1101" w:type="dxa"/>
          </w:tcPr>
          <w:p w14:paraId="6221ED4A" w14:textId="77777777" w:rsidR="00402FFA" w:rsidRPr="00970307" w:rsidRDefault="00172AD1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0</w:t>
            </w:r>
            <w:r w:rsidR="004D635A" w:rsidRPr="00970307">
              <w:rPr>
                <w:rFonts w:ascii="Arial" w:hAnsi="Arial" w:cs="Arial"/>
                <w:b/>
                <w:lang w:eastAsia="cs-CZ"/>
              </w:rPr>
              <w:t>.1.</w:t>
            </w:r>
            <w:r w:rsidR="00970307">
              <w:rPr>
                <w:rFonts w:ascii="Arial" w:hAnsi="Arial" w:cs="Arial"/>
                <w:b/>
                <w:lang w:eastAsia="cs-CZ"/>
              </w:rPr>
              <w:t>5</w:t>
            </w:r>
          </w:p>
        </w:tc>
        <w:tc>
          <w:tcPr>
            <w:tcW w:w="4536" w:type="dxa"/>
          </w:tcPr>
          <w:p w14:paraId="4A9928F7" w14:textId="77777777" w:rsidR="00402FFA" w:rsidRPr="00AD4F08" w:rsidRDefault="00AD4F08" w:rsidP="008B589E">
            <w:pPr>
              <w:tabs>
                <w:tab w:val="left" w:pos="924"/>
              </w:tabs>
              <w:rPr>
                <w:rFonts w:ascii="Arial" w:hAnsi="Arial" w:cs="Arial"/>
                <w:lang w:eastAsia="cs-CZ"/>
              </w:rPr>
            </w:pPr>
            <w:r w:rsidRPr="00AD4F08">
              <w:rPr>
                <w:rFonts w:ascii="Arial" w:hAnsi="Arial" w:cs="Arial"/>
              </w:rPr>
              <w:t>Certifikát systému riadenia kvality výrobcu podľa ISO 9001, alebo potvrdenie vykonania opatrení na zabezpečenie kvality.</w:t>
            </w:r>
          </w:p>
        </w:tc>
        <w:tc>
          <w:tcPr>
            <w:tcW w:w="992" w:type="dxa"/>
          </w:tcPr>
          <w:p w14:paraId="70C579F3" w14:textId="77777777" w:rsidR="00402FFA" w:rsidRPr="00402FFA" w:rsidRDefault="00402FFA" w:rsidP="008B589E">
            <w:pPr>
              <w:tabs>
                <w:tab w:val="left" w:pos="924"/>
              </w:tabs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62E44088" w14:textId="77777777" w:rsidR="00402FFA" w:rsidRPr="00667030" w:rsidRDefault="00402FFA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698C98EA" w14:textId="77777777" w:rsidR="00402FFA" w:rsidRPr="00667030" w:rsidRDefault="00402FFA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AD4F08" w:rsidRPr="00667030" w14:paraId="2F3E4F1F" w14:textId="77777777" w:rsidTr="00AD4F08">
        <w:tc>
          <w:tcPr>
            <w:tcW w:w="1101" w:type="dxa"/>
          </w:tcPr>
          <w:p w14:paraId="300BA10B" w14:textId="77777777" w:rsidR="00AD4F08" w:rsidRPr="00970307" w:rsidRDefault="00172AD1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lastRenderedPageBreak/>
              <w:t>10</w:t>
            </w:r>
            <w:r w:rsidR="004D635A" w:rsidRPr="00970307">
              <w:rPr>
                <w:rFonts w:ascii="Arial" w:hAnsi="Arial" w:cs="Arial"/>
                <w:b/>
                <w:lang w:eastAsia="cs-CZ"/>
              </w:rPr>
              <w:t>.1.</w:t>
            </w:r>
            <w:r w:rsidR="00970307">
              <w:rPr>
                <w:rFonts w:ascii="Arial" w:hAnsi="Arial" w:cs="Arial"/>
                <w:b/>
                <w:lang w:eastAsia="cs-CZ"/>
              </w:rPr>
              <w:t>6</w:t>
            </w:r>
          </w:p>
        </w:tc>
        <w:tc>
          <w:tcPr>
            <w:tcW w:w="4536" w:type="dxa"/>
          </w:tcPr>
          <w:p w14:paraId="492DEC20" w14:textId="77777777" w:rsidR="00AD4F08" w:rsidRPr="004D635A" w:rsidRDefault="00AD4F08" w:rsidP="008B589E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</w:rPr>
            </w:pPr>
            <w:r w:rsidRPr="004D635A">
              <w:rPr>
                <w:rFonts w:ascii="Arial" w:hAnsi="Arial" w:cs="Arial"/>
              </w:rPr>
              <w:t>Osvedčenie od oprávnenej právnickej osoby podľa Zákona č. 124/2006 Z. z. o splnení požiadaviek bezpečnosti technických zariadení podľa Vyhlášky č. 508/2009 Z. z.</w:t>
            </w:r>
          </w:p>
        </w:tc>
        <w:tc>
          <w:tcPr>
            <w:tcW w:w="992" w:type="dxa"/>
          </w:tcPr>
          <w:p w14:paraId="01C86C42" w14:textId="77777777" w:rsidR="00AD4F08" w:rsidRPr="00AD4F08" w:rsidRDefault="00AD4F08" w:rsidP="008B589E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14:paraId="00EDD149" w14:textId="77777777" w:rsidR="00AD4F08" w:rsidRPr="00667030" w:rsidRDefault="00AD4F08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3E827E91" w14:textId="77777777" w:rsidR="00AD4F08" w:rsidRPr="00667030" w:rsidRDefault="00AD4F08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AD4F08" w:rsidRPr="00667030" w14:paraId="2A54926C" w14:textId="77777777" w:rsidTr="00807172">
        <w:tc>
          <w:tcPr>
            <w:tcW w:w="1101" w:type="dxa"/>
          </w:tcPr>
          <w:p w14:paraId="046E25D1" w14:textId="77777777" w:rsidR="00AD4F08" w:rsidRPr="00970307" w:rsidRDefault="00172AD1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0</w:t>
            </w:r>
            <w:r w:rsidR="004D635A" w:rsidRPr="00970307">
              <w:rPr>
                <w:rFonts w:ascii="Arial" w:hAnsi="Arial" w:cs="Arial"/>
                <w:b/>
                <w:lang w:eastAsia="cs-CZ"/>
              </w:rPr>
              <w:t>.1.</w:t>
            </w:r>
            <w:r w:rsidR="00970307">
              <w:rPr>
                <w:rFonts w:ascii="Arial" w:hAnsi="Arial" w:cs="Arial"/>
                <w:b/>
                <w:lang w:eastAsia="cs-CZ"/>
              </w:rPr>
              <w:t>7</w:t>
            </w:r>
          </w:p>
        </w:tc>
        <w:tc>
          <w:tcPr>
            <w:tcW w:w="4536" w:type="dxa"/>
          </w:tcPr>
          <w:p w14:paraId="10AD7654" w14:textId="77777777" w:rsidR="00AD4F08" w:rsidRPr="00AD4F08" w:rsidRDefault="00AD4F08" w:rsidP="00AD4F08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  <w:r w:rsidRPr="00AD4F08">
              <w:rPr>
                <w:rFonts w:ascii="Arial" w:hAnsi="Arial" w:cs="Arial"/>
                <w:bCs/>
                <w:sz w:val="22"/>
                <w:lang w:eastAsia="en-US"/>
              </w:rPr>
              <w:t>Certifikát zo skúšok elektromagnetickej kompatibility (EMC).</w:t>
            </w:r>
          </w:p>
        </w:tc>
        <w:tc>
          <w:tcPr>
            <w:tcW w:w="992" w:type="dxa"/>
          </w:tcPr>
          <w:p w14:paraId="69A13F38" w14:textId="77777777" w:rsidR="00AD4F08" w:rsidRPr="00AD4F08" w:rsidRDefault="00AD4F08" w:rsidP="00AD4F08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6A0324DA" w14:textId="77777777" w:rsidR="00AD4F08" w:rsidRPr="00667030" w:rsidRDefault="00AD4F08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15A9B369" w14:textId="77777777" w:rsidR="00AD4F08" w:rsidRPr="00667030" w:rsidRDefault="00AD4F08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807172" w:rsidRPr="00667030" w14:paraId="22214714" w14:textId="77777777" w:rsidTr="00807172">
        <w:tc>
          <w:tcPr>
            <w:tcW w:w="1101" w:type="dxa"/>
          </w:tcPr>
          <w:p w14:paraId="0981F375" w14:textId="77777777" w:rsidR="00807172" w:rsidRPr="00970307" w:rsidRDefault="00172AD1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0</w:t>
            </w:r>
            <w:r w:rsidR="004D635A" w:rsidRPr="00970307">
              <w:rPr>
                <w:rFonts w:ascii="Arial" w:hAnsi="Arial" w:cs="Arial"/>
                <w:b/>
                <w:lang w:eastAsia="cs-CZ"/>
              </w:rPr>
              <w:t>.1.</w:t>
            </w:r>
            <w:r w:rsidR="00970307">
              <w:rPr>
                <w:rFonts w:ascii="Arial" w:hAnsi="Arial" w:cs="Arial"/>
                <w:b/>
                <w:lang w:eastAsia="cs-CZ"/>
              </w:rPr>
              <w:t>8</w:t>
            </w:r>
          </w:p>
        </w:tc>
        <w:tc>
          <w:tcPr>
            <w:tcW w:w="4536" w:type="dxa"/>
          </w:tcPr>
          <w:p w14:paraId="59658826" w14:textId="77777777" w:rsidR="00807172" w:rsidRPr="00807172" w:rsidRDefault="00807172" w:rsidP="00807172">
            <w:pPr>
              <w:jc w:val="both"/>
              <w:rPr>
                <w:rFonts w:ascii="Arial" w:hAnsi="Arial" w:cs="Arial"/>
              </w:rPr>
            </w:pPr>
            <w:r w:rsidRPr="00807172">
              <w:rPr>
                <w:rFonts w:ascii="Arial" w:hAnsi="Arial" w:cs="Arial"/>
              </w:rPr>
              <w:t xml:space="preserve">Uchádzač predloží vyhlásenie, že výrobky </w:t>
            </w:r>
            <w:r>
              <w:rPr>
                <w:rFonts w:ascii="Arial" w:hAnsi="Arial" w:cs="Arial"/>
              </w:rPr>
              <w:br/>
            </w:r>
            <w:r w:rsidRPr="00807172">
              <w:rPr>
                <w:rFonts w:ascii="Arial" w:hAnsi="Arial" w:cs="Arial"/>
              </w:rPr>
              <w:t>a materiály neobsahujú látky, ktorých uvedenie na trh je zakázané alebo obmedzené (podľa nariadenia REACH).</w:t>
            </w:r>
          </w:p>
        </w:tc>
        <w:tc>
          <w:tcPr>
            <w:tcW w:w="992" w:type="dxa"/>
          </w:tcPr>
          <w:p w14:paraId="2724FFEF" w14:textId="77777777" w:rsidR="00807172" w:rsidRPr="00807172" w:rsidRDefault="00807172" w:rsidP="008B589E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517B3D67" w14:textId="77777777" w:rsidR="00807172" w:rsidRPr="00667030" w:rsidRDefault="00807172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7FEF807D" w14:textId="77777777" w:rsidR="00807172" w:rsidRPr="00667030" w:rsidRDefault="00807172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BE7F79" w:rsidRPr="00667030" w14:paraId="2C17A25C" w14:textId="77777777" w:rsidTr="00BE7F79">
        <w:tc>
          <w:tcPr>
            <w:tcW w:w="1101" w:type="dxa"/>
          </w:tcPr>
          <w:p w14:paraId="71B093EB" w14:textId="77777777" w:rsidR="00BE7F79" w:rsidRPr="00667030" w:rsidRDefault="00072513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</w:t>
            </w:r>
            <w:r w:rsidR="00172AD1">
              <w:rPr>
                <w:rFonts w:ascii="Arial" w:hAnsi="Arial" w:cs="Arial"/>
                <w:b/>
                <w:lang w:eastAsia="cs-CZ"/>
              </w:rPr>
              <w:t>0</w:t>
            </w:r>
            <w:r w:rsidR="004D635A">
              <w:rPr>
                <w:rFonts w:ascii="Arial" w:hAnsi="Arial" w:cs="Arial"/>
                <w:b/>
                <w:lang w:eastAsia="cs-CZ"/>
              </w:rPr>
              <w:t>.1.</w:t>
            </w:r>
            <w:r w:rsidR="00970307">
              <w:rPr>
                <w:rFonts w:ascii="Arial" w:hAnsi="Arial" w:cs="Arial"/>
                <w:b/>
                <w:lang w:eastAsia="cs-CZ"/>
              </w:rPr>
              <w:t>9</w:t>
            </w:r>
          </w:p>
        </w:tc>
        <w:tc>
          <w:tcPr>
            <w:tcW w:w="4536" w:type="dxa"/>
          </w:tcPr>
          <w:p w14:paraId="1E278D6B" w14:textId="77777777" w:rsidR="00BE7F79" w:rsidRPr="007924F7" w:rsidRDefault="007924F7" w:rsidP="00E10F5E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  <w:r w:rsidRPr="007924F7">
              <w:rPr>
                <w:rFonts w:ascii="Arial" w:hAnsi="Arial" w:cs="Arial"/>
                <w:lang w:eastAsia="cs-CZ"/>
              </w:rPr>
              <w:t xml:space="preserve">Potvrdenie o trvalom pracovnom pomere  v dodávateľskej organizácii minimálne pre dvoch technikov a doklad o ich schopnosti dokonale ovládať parametrizáciu, konfiguráciu, prevádzkovanie ponúkaného zariadenia </w:t>
            </w:r>
            <w:r w:rsidRPr="007924F7">
              <w:rPr>
                <w:rFonts w:ascii="Arial" w:hAnsi="Arial" w:cs="Arial"/>
                <w:lang w:eastAsia="cs-CZ"/>
              </w:rPr>
              <w:br/>
              <w:t xml:space="preserve">a  schopnosti vykonávať technickú podporu </w:t>
            </w:r>
            <w:r w:rsidRPr="007924F7">
              <w:rPr>
                <w:rFonts w:ascii="Arial" w:hAnsi="Arial" w:cs="Arial"/>
                <w:lang w:eastAsia="cs-CZ"/>
              </w:rPr>
              <w:br/>
              <w:t>pri skúškach, uvádzaní do prevádzky a počas životnosti dodávaného zariadenia.</w:t>
            </w:r>
          </w:p>
        </w:tc>
        <w:tc>
          <w:tcPr>
            <w:tcW w:w="992" w:type="dxa"/>
          </w:tcPr>
          <w:p w14:paraId="6E68FCD6" w14:textId="77777777" w:rsidR="00BE7F79" w:rsidRPr="0024580B" w:rsidRDefault="00BE7F79" w:rsidP="00BE7F79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color w:val="FF0000"/>
                <w:lang w:eastAsia="cs-CZ"/>
              </w:rPr>
            </w:pPr>
          </w:p>
        </w:tc>
        <w:tc>
          <w:tcPr>
            <w:tcW w:w="1276" w:type="dxa"/>
          </w:tcPr>
          <w:p w14:paraId="4CB89C12" w14:textId="77777777" w:rsidR="00BE7F79" w:rsidRPr="00667030" w:rsidRDefault="00BE7F79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614841F8" w14:textId="77777777" w:rsidR="00BE7F79" w:rsidRPr="00667030" w:rsidRDefault="00BE7F79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4580B" w:rsidRPr="00667030" w14:paraId="5F993285" w14:textId="77777777" w:rsidTr="0024580B">
        <w:tc>
          <w:tcPr>
            <w:tcW w:w="1101" w:type="dxa"/>
          </w:tcPr>
          <w:p w14:paraId="21BC600B" w14:textId="77777777" w:rsidR="0024580B" w:rsidRPr="00667030" w:rsidRDefault="00072513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</w:t>
            </w:r>
            <w:r w:rsidR="00172AD1">
              <w:rPr>
                <w:rFonts w:ascii="Arial" w:hAnsi="Arial" w:cs="Arial"/>
                <w:b/>
                <w:lang w:eastAsia="cs-CZ"/>
              </w:rPr>
              <w:t>0</w:t>
            </w:r>
            <w:r w:rsidR="004D635A">
              <w:rPr>
                <w:rFonts w:ascii="Arial" w:hAnsi="Arial" w:cs="Arial"/>
                <w:b/>
                <w:lang w:eastAsia="cs-CZ"/>
              </w:rPr>
              <w:t>.1.</w:t>
            </w:r>
            <w:r w:rsidR="00970307">
              <w:rPr>
                <w:rFonts w:ascii="Arial" w:hAnsi="Arial" w:cs="Arial"/>
                <w:b/>
                <w:lang w:eastAsia="cs-CZ"/>
              </w:rPr>
              <w:t>10</w:t>
            </w:r>
          </w:p>
        </w:tc>
        <w:tc>
          <w:tcPr>
            <w:tcW w:w="4536" w:type="dxa"/>
          </w:tcPr>
          <w:p w14:paraId="52BD3773" w14:textId="77777777" w:rsidR="0024580B" w:rsidRPr="0024580B" w:rsidRDefault="0024580B" w:rsidP="0024580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Pr="0024580B">
              <w:rPr>
                <w:rFonts w:ascii="Arial" w:hAnsi="Arial" w:cs="Arial"/>
              </w:rPr>
              <w:t xml:space="preserve">oznam všetkých nutných licencií </w:t>
            </w:r>
            <w:r>
              <w:rPr>
                <w:rFonts w:ascii="Arial" w:hAnsi="Arial" w:cs="Arial"/>
              </w:rPr>
              <w:br/>
            </w:r>
            <w:r w:rsidRPr="0024580B">
              <w:rPr>
                <w:rFonts w:ascii="Arial" w:hAnsi="Arial" w:cs="Arial"/>
              </w:rPr>
              <w:t>pre prevádzkovanie produktu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0050C1F" w14:textId="77777777" w:rsidR="0024580B" w:rsidRPr="0024580B" w:rsidRDefault="0024580B" w:rsidP="0024580B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1CAED6D5" w14:textId="77777777" w:rsidR="0024580B" w:rsidRPr="00667030" w:rsidRDefault="0024580B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7A746D7C" w14:textId="77777777" w:rsidR="0024580B" w:rsidRPr="00667030" w:rsidRDefault="0024580B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4580B" w:rsidRPr="00667030" w14:paraId="663B554C" w14:textId="77777777" w:rsidTr="0024580B">
        <w:tc>
          <w:tcPr>
            <w:tcW w:w="1101" w:type="dxa"/>
          </w:tcPr>
          <w:p w14:paraId="1333F78E" w14:textId="77777777" w:rsidR="0024580B" w:rsidRPr="00667030" w:rsidRDefault="00072513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</w:t>
            </w:r>
            <w:r w:rsidR="00172AD1">
              <w:rPr>
                <w:rFonts w:ascii="Arial" w:hAnsi="Arial" w:cs="Arial"/>
                <w:b/>
                <w:lang w:eastAsia="cs-CZ"/>
              </w:rPr>
              <w:t>0</w:t>
            </w:r>
            <w:r w:rsidR="004D635A">
              <w:rPr>
                <w:rFonts w:ascii="Arial" w:hAnsi="Arial" w:cs="Arial"/>
                <w:b/>
                <w:lang w:eastAsia="cs-CZ"/>
              </w:rPr>
              <w:t>.1.1</w:t>
            </w:r>
            <w:r w:rsidR="00970307">
              <w:rPr>
                <w:rFonts w:ascii="Arial" w:hAnsi="Arial" w:cs="Arial"/>
                <w:b/>
                <w:lang w:eastAsia="cs-CZ"/>
              </w:rPr>
              <w:t>1</w:t>
            </w:r>
          </w:p>
        </w:tc>
        <w:tc>
          <w:tcPr>
            <w:tcW w:w="4536" w:type="dxa"/>
          </w:tcPr>
          <w:p w14:paraId="4BACB0E4" w14:textId="77777777" w:rsidR="0024580B" w:rsidRPr="0024580B" w:rsidRDefault="0024580B" w:rsidP="0024580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oznam - všetko</w:t>
            </w:r>
            <w:r w:rsidRPr="0024580B">
              <w:rPr>
                <w:rFonts w:ascii="Arial" w:hAnsi="Arial" w:cs="Arial"/>
              </w:rPr>
              <w:t xml:space="preserve"> potrebné konfiguračné  a nastavovacie  programové vybavenie, ktoré je potrebné zakúpiť k tomu, aby pracovníci skupiny SSE mohli samostatne  kompletne predmetný produkt oživiť, konfigurovať, nastavovať resp. meniť ľubovoľný  parameter a diaľkovo monitorovať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3B0AFE69" w14:textId="77777777" w:rsidR="0024580B" w:rsidRPr="0024580B" w:rsidRDefault="0024580B" w:rsidP="0024580B">
            <w:pPr>
              <w:tabs>
                <w:tab w:val="left" w:pos="900"/>
              </w:tabs>
              <w:jc w:val="both"/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2FCEC4FB" w14:textId="77777777" w:rsidR="0024580B" w:rsidRPr="00667030" w:rsidRDefault="0024580B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2A67ABEC" w14:textId="77777777" w:rsidR="0024580B" w:rsidRPr="00667030" w:rsidRDefault="0024580B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4580B" w:rsidRPr="00667030" w14:paraId="4FF429FA" w14:textId="77777777" w:rsidTr="0024580B">
        <w:tc>
          <w:tcPr>
            <w:tcW w:w="1101" w:type="dxa"/>
          </w:tcPr>
          <w:p w14:paraId="0D443947" w14:textId="77777777" w:rsidR="0024580B" w:rsidRPr="00667030" w:rsidRDefault="00072513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</w:t>
            </w:r>
            <w:r w:rsidR="00172AD1">
              <w:rPr>
                <w:rFonts w:ascii="Arial" w:hAnsi="Arial" w:cs="Arial"/>
                <w:b/>
                <w:lang w:eastAsia="cs-CZ"/>
              </w:rPr>
              <w:t>0</w:t>
            </w:r>
            <w:r w:rsidR="004D635A">
              <w:rPr>
                <w:rFonts w:ascii="Arial" w:hAnsi="Arial" w:cs="Arial"/>
                <w:b/>
                <w:lang w:eastAsia="cs-CZ"/>
              </w:rPr>
              <w:t>.1.1</w:t>
            </w:r>
            <w:r w:rsidR="00970307">
              <w:rPr>
                <w:rFonts w:ascii="Arial" w:hAnsi="Arial" w:cs="Arial"/>
                <w:b/>
                <w:lang w:eastAsia="cs-CZ"/>
              </w:rPr>
              <w:t>2</w:t>
            </w:r>
          </w:p>
        </w:tc>
        <w:tc>
          <w:tcPr>
            <w:tcW w:w="4536" w:type="dxa"/>
          </w:tcPr>
          <w:p w14:paraId="0D560527" w14:textId="77777777" w:rsidR="0024580B" w:rsidRPr="0024580B" w:rsidRDefault="0024580B" w:rsidP="0024580B">
            <w:pPr>
              <w:jc w:val="both"/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</w:rPr>
              <w:t>Z</w:t>
            </w:r>
            <w:r w:rsidRPr="0024580B">
              <w:rPr>
                <w:rFonts w:ascii="Arial" w:hAnsi="Arial" w:cs="Arial"/>
              </w:rPr>
              <w:t xml:space="preserve">oznam všetkých špecifických káblov, nutných </w:t>
            </w:r>
            <w:r>
              <w:rPr>
                <w:rFonts w:ascii="Arial" w:hAnsi="Arial" w:cs="Arial"/>
              </w:rPr>
              <w:br/>
            </w:r>
            <w:r w:rsidRPr="0024580B">
              <w:rPr>
                <w:rFonts w:ascii="Arial" w:hAnsi="Arial" w:cs="Arial"/>
              </w:rPr>
              <w:t>na pripojenie ku PC s vyššie uvedeným konfiguračným  a nastavovacím  programovým vybavením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38107106" w14:textId="77777777" w:rsidR="0024580B" w:rsidRPr="0024580B" w:rsidRDefault="0024580B" w:rsidP="0024580B">
            <w:pPr>
              <w:jc w:val="both"/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69CCD46F" w14:textId="77777777" w:rsidR="0024580B" w:rsidRPr="00667030" w:rsidRDefault="0024580B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71FE9DAF" w14:textId="77777777" w:rsidR="0024580B" w:rsidRPr="00667030" w:rsidRDefault="0024580B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24580B" w:rsidRPr="00667030" w14:paraId="127DCA8F" w14:textId="77777777" w:rsidTr="0024580B">
        <w:tc>
          <w:tcPr>
            <w:tcW w:w="1101" w:type="dxa"/>
          </w:tcPr>
          <w:p w14:paraId="64FB28C5" w14:textId="77777777" w:rsidR="0024580B" w:rsidRPr="00667030" w:rsidRDefault="00072513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</w:t>
            </w:r>
            <w:r w:rsidR="00172AD1">
              <w:rPr>
                <w:rFonts w:ascii="Arial" w:hAnsi="Arial" w:cs="Arial"/>
                <w:b/>
                <w:lang w:eastAsia="cs-CZ"/>
              </w:rPr>
              <w:t>0</w:t>
            </w:r>
            <w:r w:rsidR="004D635A">
              <w:rPr>
                <w:rFonts w:ascii="Arial" w:hAnsi="Arial" w:cs="Arial"/>
                <w:b/>
                <w:lang w:eastAsia="cs-CZ"/>
              </w:rPr>
              <w:t>.1.1</w:t>
            </w:r>
            <w:r w:rsidR="00970307">
              <w:rPr>
                <w:rFonts w:ascii="Arial" w:hAnsi="Arial" w:cs="Arial"/>
                <w:b/>
                <w:lang w:eastAsia="cs-CZ"/>
              </w:rPr>
              <w:t>3</w:t>
            </w:r>
          </w:p>
        </w:tc>
        <w:tc>
          <w:tcPr>
            <w:tcW w:w="4536" w:type="dxa"/>
          </w:tcPr>
          <w:p w14:paraId="1257FC50" w14:textId="77777777" w:rsidR="0024580B" w:rsidRPr="0024580B" w:rsidRDefault="0024580B" w:rsidP="0024580B">
            <w:pPr>
              <w:jc w:val="both"/>
              <w:rPr>
                <w:rFonts w:ascii="Arial" w:hAnsi="Arial" w:cs="Arial"/>
                <w:lang w:eastAsia="cs-CZ"/>
              </w:rPr>
            </w:pPr>
            <w:r>
              <w:rPr>
                <w:rFonts w:ascii="Arial" w:hAnsi="Arial" w:cs="Arial"/>
              </w:rPr>
              <w:t>K</w:t>
            </w:r>
            <w:r w:rsidRPr="0024580B">
              <w:rPr>
                <w:rFonts w:ascii="Arial" w:hAnsi="Arial" w:cs="Arial"/>
              </w:rPr>
              <w:t>ompletný zoznam školení, ktoré poskytuje výrobca k danému produktu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4774E5F" w14:textId="77777777" w:rsidR="0024580B" w:rsidRPr="0024580B" w:rsidRDefault="0024580B" w:rsidP="0024580B">
            <w:pPr>
              <w:jc w:val="both"/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00066D08" w14:textId="77777777" w:rsidR="0024580B" w:rsidRPr="00667030" w:rsidRDefault="0024580B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11916935" w14:textId="77777777" w:rsidR="0024580B" w:rsidRPr="00667030" w:rsidRDefault="0024580B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  <w:tr w:rsidR="009A75A9" w:rsidRPr="00667030" w14:paraId="7AA19B42" w14:textId="77777777" w:rsidTr="0024580B">
        <w:tc>
          <w:tcPr>
            <w:tcW w:w="1101" w:type="dxa"/>
          </w:tcPr>
          <w:p w14:paraId="7ED088D6" w14:textId="77777777" w:rsidR="009A75A9" w:rsidRDefault="00072513" w:rsidP="00172AD1">
            <w:pPr>
              <w:jc w:val="center"/>
              <w:rPr>
                <w:rFonts w:ascii="Arial" w:hAnsi="Arial" w:cs="Arial"/>
                <w:b/>
                <w:lang w:eastAsia="cs-CZ"/>
              </w:rPr>
            </w:pPr>
            <w:r>
              <w:rPr>
                <w:rFonts w:ascii="Arial" w:hAnsi="Arial" w:cs="Arial"/>
                <w:b/>
                <w:lang w:eastAsia="cs-CZ"/>
              </w:rPr>
              <w:t>1</w:t>
            </w:r>
            <w:r w:rsidR="00172AD1">
              <w:rPr>
                <w:rFonts w:ascii="Arial" w:hAnsi="Arial" w:cs="Arial"/>
                <w:b/>
                <w:lang w:eastAsia="cs-CZ"/>
              </w:rPr>
              <w:t>0</w:t>
            </w:r>
            <w:r w:rsidR="009A75A9">
              <w:rPr>
                <w:rFonts w:ascii="Arial" w:hAnsi="Arial" w:cs="Arial"/>
                <w:b/>
                <w:lang w:eastAsia="cs-CZ"/>
              </w:rPr>
              <w:t>.1.1</w:t>
            </w:r>
            <w:r w:rsidR="00970307">
              <w:rPr>
                <w:rFonts w:ascii="Arial" w:hAnsi="Arial" w:cs="Arial"/>
                <w:b/>
                <w:lang w:eastAsia="cs-CZ"/>
              </w:rPr>
              <w:t>4</w:t>
            </w:r>
          </w:p>
        </w:tc>
        <w:tc>
          <w:tcPr>
            <w:tcW w:w="4536" w:type="dxa"/>
          </w:tcPr>
          <w:p w14:paraId="211E6CEE" w14:textId="77777777" w:rsidR="009A75A9" w:rsidRPr="00970307" w:rsidRDefault="003A14AE" w:rsidP="00970307">
            <w:pPr>
              <w:jc w:val="both"/>
              <w:rPr>
                <w:rFonts w:ascii="Arial" w:hAnsi="Arial" w:cs="Arial"/>
              </w:rPr>
            </w:pPr>
            <w:r w:rsidRPr="00970307">
              <w:rPr>
                <w:rFonts w:ascii="Arial" w:hAnsi="Arial" w:cs="Arial"/>
              </w:rPr>
              <w:t>R</w:t>
            </w:r>
            <w:r w:rsidR="009A75A9" w:rsidRPr="00970307">
              <w:rPr>
                <w:rFonts w:ascii="Arial" w:hAnsi="Arial" w:cs="Arial"/>
              </w:rPr>
              <w:t xml:space="preserve">eferencie </w:t>
            </w:r>
            <w:r w:rsidR="00970307">
              <w:rPr>
                <w:rFonts w:ascii="Arial" w:hAnsi="Arial" w:cs="Arial"/>
              </w:rPr>
              <w:t>o</w:t>
            </w:r>
            <w:r w:rsidRPr="00970307">
              <w:rPr>
                <w:rFonts w:ascii="Arial" w:hAnsi="Arial" w:cs="Arial"/>
              </w:rPr>
              <w:t> </w:t>
            </w:r>
            <w:r w:rsidR="009A75A9" w:rsidRPr="00970307">
              <w:rPr>
                <w:rFonts w:ascii="Arial" w:hAnsi="Arial" w:cs="Arial"/>
              </w:rPr>
              <w:t>inštaláci</w:t>
            </w:r>
            <w:r w:rsidRPr="00970307">
              <w:rPr>
                <w:rFonts w:ascii="Arial" w:hAnsi="Arial" w:cs="Arial"/>
              </w:rPr>
              <w:t xml:space="preserve">í </w:t>
            </w:r>
            <w:r w:rsidR="009A75A9" w:rsidRPr="00970307">
              <w:rPr>
                <w:rFonts w:ascii="Arial" w:hAnsi="Arial" w:cs="Arial"/>
              </w:rPr>
              <w:t xml:space="preserve"> v </w:t>
            </w:r>
            <w:r w:rsidRPr="00970307">
              <w:rPr>
                <w:rFonts w:ascii="Arial" w:hAnsi="Arial" w:cs="Arial"/>
              </w:rPr>
              <w:t>SR</w:t>
            </w:r>
            <w:r w:rsidR="009A75A9" w:rsidRPr="00970307">
              <w:rPr>
                <w:rFonts w:ascii="Arial" w:hAnsi="Arial" w:cs="Arial"/>
              </w:rPr>
              <w:t xml:space="preserve"> alebo </w:t>
            </w:r>
            <w:r w:rsidRPr="00970307">
              <w:rPr>
                <w:rFonts w:ascii="Arial" w:hAnsi="Arial" w:cs="Arial"/>
              </w:rPr>
              <w:t>Č</w:t>
            </w:r>
            <w:r w:rsidR="009A75A9" w:rsidRPr="00970307">
              <w:rPr>
                <w:rFonts w:ascii="Arial" w:hAnsi="Arial" w:cs="Arial"/>
              </w:rPr>
              <w:t>R</w:t>
            </w:r>
            <w:r w:rsidRPr="00970307">
              <w:rPr>
                <w:rFonts w:ascii="Arial" w:hAnsi="Arial" w:cs="Arial"/>
              </w:rPr>
              <w:t xml:space="preserve"> s kontaktnými údajmi odberateľa a s možnosťou overenia.</w:t>
            </w:r>
          </w:p>
        </w:tc>
        <w:tc>
          <w:tcPr>
            <w:tcW w:w="992" w:type="dxa"/>
          </w:tcPr>
          <w:p w14:paraId="27459930" w14:textId="77777777" w:rsidR="009A75A9" w:rsidRPr="0024580B" w:rsidRDefault="009A75A9" w:rsidP="0024580B">
            <w:pPr>
              <w:jc w:val="both"/>
              <w:rPr>
                <w:rFonts w:ascii="Arial" w:hAnsi="Arial" w:cs="Arial"/>
                <w:lang w:eastAsia="cs-CZ"/>
              </w:rPr>
            </w:pPr>
          </w:p>
        </w:tc>
        <w:tc>
          <w:tcPr>
            <w:tcW w:w="1276" w:type="dxa"/>
          </w:tcPr>
          <w:p w14:paraId="34129F27" w14:textId="77777777" w:rsidR="009A75A9" w:rsidRPr="00667030" w:rsidRDefault="009A75A9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  <w:tc>
          <w:tcPr>
            <w:tcW w:w="1275" w:type="dxa"/>
          </w:tcPr>
          <w:p w14:paraId="49707768" w14:textId="77777777" w:rsidR="009A75A9" w:rsidRPr="00667030" w:rsidRDefault="009A75A9" w:rsidP="008B589E">
            <w:pPr>
              <w:jc w:val="center"/>
              <w:rPr>
                <w:rFonts w:ascii="Arial" w:hAnsi="Arial" w:cs="Arial"/>
                <w:b/>
                <w:lang w:eastAsia="cs-CZ"/>
              </w:rPr>
            </w:pPr>
          </w:p>
        </w:tc>
      </w:tr>
    </w:tbl>
    <w:p w14:paraId="24CE21F3" w14:textId="77777777" w:rsidR="00D37F18" w:rsidRDefault="00D37F18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12F91B35" w14:textId="77777777" w:rsidR="00970307" w:rsidRDefault="00970307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79956F02" w14:textId="77777777" w:rsidR="00A9520C" w:rsidRDefault="00A9520C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74D086C0" w14:textId="77777777" w:rsidR="00A9520C" w:rsidRDefault="00A9520C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7ECE6AA8" w14:textId="77777777" w:rsidR="00A9520C" w:rsidRPr="00BA59BF" w:rsidRDefault="00A9520C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4FDEB96C" w14:textId="77777777" w:rsidR="000F4570" w:rsidRPr="00BA59BF" w:rsidRDefault="00072513" w:rsidP="00A26F69">
      <w:pPr>
        <w:pStyle w:val="Nadpis2"/>
        <w:rPr>
          <w:lang w:eastAsia="cs-CZ"/>
        </w:rPr>
      </w:pPr>
      <w:r>
        <w:rPr>
          <w:lang w:eastAsia="cs-CZ"/>
        </w:rPr>
        <w:t>1</w:t>
      </w:r>
      <w:r w:rsidR="00172AD1">
        <w:rPr>
          <w:lang w:eastAsia="cs-CZ"/>
        </w:rPr>
        <w:t>0</w:t>
      </w:r>
      <w:r w:rsidR="00A26F69">
        <w:rPr>
          <w:lang w:eastAsia="cs-CZ"/>
        </w:rPr>
        <w:t>.2  Potvrdenie prijatia a kompletnosti podkladov technickej časti súťaže</w:t>
      </w:r>
    </w:p>
    <w:p w14:paraId="2E7C50F5" w14:textId="77777777" w:rsidR="00F51C83" w:rsidRDefault="00F51C83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723A8FFB" w14:textId="77777777" w:rsidR="001A684E" w:rsidRPr="001A684E" w:rsidRDefault="001A684E" w:rsidP="000F4570">
      <w:pPr>
        <w:rPr>
          <w:rFonts w:ascii="Arial" w:hAnsi="Arial" w:cs="Arial"/>
          <w:lang w:eastAsia="cs-CZ"/>
        </w:rPr>
      </w:pPr>
      <w:r w:rsidRPr="001A684E">
        <w:rPr>
          <w:rFonts w:ascii="Arial" w:hAnsi="Arial" w:cs="Arial"/>
          <w:lang w:eastAsia="cs-CZ"/>
        </w:rPr>
        <w:t xml:space="preserve">Vyplní zástupca zadávateľa súťaže po prevzatí a kontrole súťažných podkladov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237"/>
      </w:tblGrid>
      <w:tr w:rsidR="001A684E" w:rsidRPr="00667030" w14:paraId="2AF38212" w14:textId="77777777" w:rsidTr="001A684E">
        <w:tc>
          <w:tcPr>
            <w:tcW w:w="2943" w:type="dxa"/>
          </w:tcPr>
          <w:p w14:paraId="4BB28D3D" w14:textId="77777777" w:rsidR="001A684E" w:rsidRPr="001A684E" w:rsidRDefault="001A684E" w:rsidP="001A684E">
            <w:pPr>
              <w:rPr>
                <w:rFonts w:ascii="Arial" w:hAnsi="Arial" w:cs="Arial"/>
                <w:lang w:eastAsia="cs-CZ"/>
              </w:rPr>
            </w:pPr>
            <w:r w:rsidRPr="001A684E">
              <w:rPr>
                <w:rFonts w:ascii="Arial" w:hAnsi="Arial" w:cs="Arial"/>
                <w:lang w:eastAsia="cs-CZ"/>
              </w:rPr>
              <w:t>Dátum prijatia podkladov</w:t>
            </w:r>
          </w:p>
        </w:tc>
        <w:tc>
          <w:tcPr>
            <w:tcW w:w="6237" w:type="dxa"/>
          </w:tcPr>
          <w:p w14:paraId="1BE13D25" w14:textId="77777777" w:rsidR="001A684E" w:rsidRPr="009C2ACF" w:rsidRDefault="001A684E" w:rsidP="008B589E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</w:p>
        </w:tc>
      </w:tr>
      <w:tr w:rsidR="001A684E" w:rsidRPr="00667030" w14:paraId="7FD831F4" w14:textId="77777777" w:rsidTr="001A684E">
        <w:tc>
          <w:tcPr>
            <w:tcW w:w="2943" w:type="dxa"/>
          </w:tcPr>
          <w:p w14:paraId="5AD1A6E8" w14:textId="77777777" w:rsidR="001A684E" w:rsidRPr="001A684E" w:rsidRDefault="001A684E" w:rsidP="001A684E">
            <w:pPr>
              <w:rPr>
                <w:rFonts w:ascii="Arial" w:hAnsi="Arial" w:cs="Arial"/>
                <w:lang w:eastAsia="cs-CZ"/>
              </w:rPr>
            </w:pPr>
            <w:r w:rsidRPr="001A684E">
              <w:rPr>
                <w:rFonts w:ascii="Arial" w:hAnsi="Arial" w:cs="Arial"/>
                <w:lang w:eastAsia="cs-CZ"/>
              </w:rPr>
              <w:t>Meno príjemcu</w:t>
            </w:r>
          </w:p>
        </w:tc>
        <w:tc>
          <w:tcPr>
            <w:tcW w:w="6237" w:type="dxa"/>
          </w:tcPr>
          <w:p w14:paraId="37FCFF3A" w14:textId="77777777" w:rsidR="001A684E" w:rsidRPr="009C2ACF" w:rsidRDefault="001A684E" w:rsidP="008B589E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i/>
                <w:lang w:eastAsia="cs-CZ"/>
              </w:rPr>
            </w:pPr>
          </w:p>
        </w:tc>
      </w:tr>
      <w:tr w:rsidR="001A684E" w:rsidRPr="00667030" w14:paraId="69D7F6D8" w14:textId="77777777" w:rsidTr="001A684E">
        <w:tc>
          <w:tcPr>
            <w:tcW w:w="2943" w:type="dxa"/>
          </w:tcPr>
          <w:p w14:paraId="24014E56" w14:textId="77777777" w:rsidR="001A684E" w:rsidRPr="001A684E" w:rsidRDefault="001A684E" w:rsidP="001A684E">
            <w:pPr>
              <w:rPr>
                <w:rFonts w:ascii="Arial" w:hAnsi="Arial" w:cs="Arial"/>
                <w:lang w:eastAsia="cs-CZ"/>
              </w:rPr>
            </w:pPr>
            <w:r w:rsidRPr="001A684E">
              <w:rPr>
                <w:rFonts w:ascii="Arial" w:hAnsi="Arial" w:cs="Arial"/>
                <w:lang w:eastAsia="cs-CZ"/>
              </w:rPr>
              <w:t>Podpis príjemcu</w:t>
            </w:r>
          </w:p>
        </w:tc>
        <w:tc>
          <w:tcPr>
            <w:tcW w:w="6237" w:type="dxa"/>
          </w:tcPr>
          <w:p w14:paraId="6126F3E9" w14:textId="77777777" w:rsidR="001A684E" w:rsidRDefault="001A684E" w:rsidP="008B589E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</w:p>
          <w:p w14:paraId="2E68141A" w14:textId="77777777" w:rsidR="001A684E" w:rsidRDefault="001A684E" w:rsidP="008B589E">
            <w:pPr>
              <w:pStyle w:val="Zarkazkladnhotextu2"/>
              <w:spacing w:after="0" w:line="240" w:lineRule="auto"/>
              <w:ind w:left="0"/>
              <w:jc w:val="both"/>
              <w:rPr>
                <w:rFonts w:ascii="Arial" w:hAnsi="Arial" w:cs="Arial"/>
                <w:lang w:eastAsia="cs-CZ"/>
              </w:rPr>
            </w:pPr>
          </w:p>
        </w:tc>
      </w:tr>
    </w:tbl>
    <w:p w14:paraId="1D25AEA9" w14:textId="77777777" w:rsidR="00A26F69" w:rsidRDefault="00A26F69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49AA5C57" w14:textId="77777777" w:rsidR="00402FFA" w:rsidRPr="00BA59BF" w:rsidRDefault="00402FFA" w:rsidP="000F4570">
      <w:pPr>
        <w:rPr>
          <w:rFonts w:ascii="Arial" w:hAnsi="Arial" w:cs="Arial"/>
          <w:sz w:val="22"/>
          <w:szCs w:val="22"/>
          <w:lang w:eastAsia="cs-CZ"/>
        </w:rPr>
      </w:pPr>
    </w:p>
    <w:p w14:paraId="27A5525E" w14:textId="77777777" w:rsidR="00402FFA" w:rsidRDefault="00402FFA" w:rsidP="00674C65">
      <w:pPr>
        <w:ind w:firstLine="426"/>
        <w:jc w:val="both"/>
        <w:rPr>
          <w:rFonts w:ascii="Arial" w:hAnsi="Arial"/>
          <w:sz w:val="22"/>
        </w:rPr>
      </w:pPr>
    </w:p>
    <w:p w14:paraId="0C55B50C" w14:textId="77777777" w:rsidR="00A9520C" w:rsidRDefault="00A9520C" w:rsidP="00674C65">
      <w:pPr>
        <w:ind w:firstLine="426"/>
        <w:jc w:val="both"/>
        <w:rPr>
          <w:rFonts w:ascii="Arial" w:hAnsi="Arial"/>
          <w:sz w:val="22"/>
        </w:rPr>
      </w:pPr>
    </w:p>
    <w:p w14:paraId="4F0F391E" w14:textId="77777777" w:rsidR="00402FFA" w:rsidRPr="00402FFA" w:rsidRDefault="00F01855" w:rsidP="00402FFA">
      <w:pPr>
        <w:jc w:val="center"/>
        <w:rPr>
          <w:rFonts w:ascii="Arial" w:hAnsi="Arial" w:cs="Arial"/>
          <w:b/>
        </w:rPr>
      </w:pPr>
      <w:r w:rsidRPr="00402FFA">
        <w:rPr>
          <w:rFonts w:ascii="Arial" w:hAnsi="Arial" w:cs="Arial"/>
          <w:b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9E7B067" wp14:editId="086737C3">
                <wp:simplePos x="0" y="0"/>
                <wp:positionH relativeFrom="column">
                  <wp:posOffset>2808605</wp:posOffset>
                </wp:positionH>
                <wp:positionV relativeFrom="paragraph">
                  <wp:posOffset>88900</wp:posOffset>
                </wp:positionV>
                <wp:extent cx="2971800" cy="0"/>
                <wp:effectExtent l="0" t="0" r="0" b="0"/>
                <wp:wrapNone/>
                <wp:docPr id="3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718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BE6EA9A" id="Line 2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1.15pt,7pt" to="455.15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" strokeweight="1pt"/>
            </w:pict>
          </mc:Fallback>
        </mc:AlternateContent>
      </w:r>
    </w:p>
    <w:p w14:paraId="160F10BD" w14:textId="77777777" w:rsidR="00402FFA" w:rsidRPr="00402FFA" w:rsidRDefault="00402FFA" w:rsidP="00402FFA">
      <w:pPr>
        <w:tabs>
          <w:tab w:val="left" w:pos="4320"/>
        </w:tabs>
        <w:ind w:left="4500"/>
        <w:rPr>
          <w:rFonts w:ascii="Arial" w:hAnsi="Arial" w:cs="Arial"/>
        </w:rPr>
      </w:pPr>
      <w:r w:rsidRPr="00402FFA">
        <w:rPr>
          <w:rFonts w:ascii="Arial" w:hAnsi="Arial" w:cs="Arial"/>
        </w:rPr>
        <w:t>Dátum                        Pečiatka a podpis uchádzača</w:t>
      </w:r>
    </w:p>
    <w:sectPr w:rsidR="00402FFA" w:rsidRPr="00402FFA" w:rsidSect="00A95B46">
      <w:headerReference w:type="default" r:id="rId9"/>
      <w:footerReference w:type="default" r:id="rId10"/>
      <w:headerReference w:type="first" r:id="rId11"/>
      <w:pgSz w:w="11906" w:h="16838"/>
      <w:pgMar w:top="1417" w:right="1417" w:bottom="1417" w:left="1417" w:header="0" w:footer="79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5A911DA" w14:textId="77777777" w:rsidR="00842A19" w:rsidRDefault="00842A19">
      <w:r>
        <w:separator/>
      </w:r>
    </w:p>
  </w:endnote>
  <w:endnote w:type="continuationSeparator" w:id="0">
    <w:p w14:paraId="4B7BF927" w14:textId="77777777" w:rsidR="00842A19" w:rsidRDefault="00842A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3569AB" w14:textId="39A6373C" w:rsidR="009458CE" w:rsidRPr="00CB0712" w:rsidRDefault="009458CE" w:rsidP="00CB0712">
    <w:pPr>
      <w:pStyle w:val="Pta"/>
      <w:rPr>
        <w:rFonts w:ascii="Arial" w:hAnsi="Arial" w:cs="Arial"/>
      </w:rPr>
    </w:pPr>
    <w:proofErr w:type="spellStart"/>
    <w:r>
      <w:rPr>
        <w:rFonts w:ascii="Arial" w:hAnsi="Arial" w:cs="Arial"/>
      </w:rPr>
      <w:t>Špec</w:t>
    </w:r>
    <w:proofErr w:type="spellEnd"/>
    <w:r>
      <w:rPr>
        <w:rFonts w:ascii="Arial" w:hAnsi="Arial" w:cs="Arial"/>
      </w:rPr>
      <w:t xml:space="preserve">. RIS a </w:t>
    </w:r>
    <w:proofErr w:type="spellStart"/>
    <w:r>
      <w:rPr>
        <w:rFonts w:ascii="Arial" w:hAnsi="Arial" w:cs="Arial"/>
      </w:rPr>
      <w:t>ochrán</w:t>
    </w:r>
    <w:proofErr w:type="spellEnd"/>
    <w:r>
      <w:rPr>
        <w:rFonts w:ascii="Arial" w:hAnsi="Arial" w:cs="Arial"/>
      </w:rPr>
      <w:t xml:space="preserve"> 110/22 </w:t>
    </w:r>
    <w:proofErr w:type="spellStart"/>
    <w:r>
      <w:rPr>
        <w:rFonts w:ascii="Arial" w:hAnsi="Arial" w:cs="Arial"/>
      </w:rPr>
      <w:t>kV</w:t>
    </w:r>
    <w:proofErr w:type="spellEnd"/>
    <w:r>
      <w:rPr>
        <w:rFonts w:ascii="Arial" w:hAnsi="Arial" w:cs="Arial"/>
      </w:rPr>
      <w:t xml:space="preserve"> LLU                                                                                  </w:t>
    </w:r>
    <w:r w:rsidRPr="00CB0712">
      <w:rPr>
        <w:rFonts w:ascii="Arial" w:hAnsi="Arial" w:cs="Arial"/>
      </w:rPr>
      <w:fldChar w:fldCharType="begin"/>
    </w:r>
    <w:r w:rsidRPr="00CB0712">
      <w:rPr>
        <w:rFonts w:ascii="Arial" w:hAnsi="Arial" w:cs="Arial"/>
      </w:rPr>
      <w:instrText>PAGE   \* MERGEFORMAT</w:instrText>
    </w:r>
    <w:r w:rsidRPr="00CB0712">
      <w:rPr>
        <w:rFonts w:ascii="Arial" w:hAnsi="Arial" w:cs="Arial"/>
      </w:rPr>
      <w:fldChar w:fldCharType="separate"/>
    </w:r>
    <w:r w:rsidR="007E2639">
      <w:rPr>
        <w:rFonts w:ascii="Arial" w:hAnsi="Arial" w:cs="Arial"/>
        <w:noProof/>
      </w:rPr>
      <w:t>15</w:t>
    </w:r>
    <w:r w:rsidRPr="00CB0712">
      <w:rPr>
        <w:rFonts w:ascii="Arial" w:hAnsi="Arial" w:cs="Arial"/>
      </w:rPr>
      <w:fldChar w:fldCharType="end"/>
    </w:r>
    <w:r w:rsidRPr="00CB0712">
      <w:rPr>
        <w:rFonts w:ascii="Arial" w:hAnsi="Arial" w:cs="Arial"/>
      </w:rPr>
      <w:t>/</w:t>
    </w:r>
    <w:r>
      <w:rPr>
        <w:rFonts w:ascii="Arial" w:hAnsi="Arial" w:cs="Arial"/>
      </w:rPr>
      <w:t>1</w:t>
    </w:r>
    <w:r w:rsidR="00FA5439">
      <w:rPr>
        <w:rFonts w:ascii="Arial" w:hAnsi="Arial" w:cs="Arial"/>
      </w:rPr>
      <w:t>8</w:t>
    </w:r>
  </w:p>
  <w:p w14:paraId="7D23A51A" w14:textId="77777777" w:rsidR="009458CE" w:rsidRDefault="009458CE" w:rsidP="00CB0712">
    <w:pPr>
      <w:pStyle w:val="Pt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ABC9095" w14:textId="77777777" w:rsidR="00842A19" w:rsidRDefault="00842A19">
      <w:r>
        <w:separator/>
      </w:r>
    </w:p>
  </w:footnote>
  <w:footnote w:type="continuationSeparator" w:id="0">
    <w:p w14:paraId="640A2481" w14:textId="77777777" w:rsidR="00842A19" w:rsidRDefault="00842A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1B7669" w14:textId="77777777" w:rsidR="009458CE" w:rsidRDefault="009458CE" w:rsidP="000F4570">
    <w:pPr>
      <w:pStyle w:val="Hlavika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D3FE50F" w14:textId="77777777" w:rsidR="009458CE" w:rsidRDefault="009458CE" w:rsidP="00A95B46">
    <w:pPr>
      <w:pStyle w:val="Hlavika"/>
      <w:ind w:hanging="1417"/>
    </w:pPr>
    <w:r>
      <w:rPr>
        <w:noProof/>
        <w:lang w:val="sk-SK" w:eastAsia="sk-SK"/>
      </w:rPr>
      <w:drawing>
        <wp:inline distT="0" distB="0" distL="0" distR="0" wp14:anchorId="12083514" wp14:editId="5FE8FAEF">
          <wp:extent cx="2333625" cy="1295400"/>
          <wp:effectExtent l="0" t="0" r="0" b="0"/>
          <wp:docPr id="1" name="Obrázok 1" descr="SD  hlavicka pre wor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D  hlavicka pre wor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33625" cy="1295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0F2E0D"/>
    <w:multiLevelType w:val="hybridMultilevel"/>
    <w:tmpl w:val="57DAAB14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E5313"/>
    <w:multiLevelType w:val="hybridMultilevel"/>
    <w:tmpl w:val="145A3C96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796FA2"/>
    <w:multiLevelType w:val="hybridMultilevel"/>
    <w:tmpl w:val="D1424EC0"/>
    <w:lvl w:ilvl="0" w:tplc="041B000F">
      <w:start w:val="1"/>
      <w:numFmt w:val="decimal"/>
      <w:lvlText w:val="%1."/>
      <w:lvlJc w:val="left"/>
      <w:pPr>
        <w:ind w:left="1080" w:hanging="360"/>
      </w:pPr>
    </w:lvl>
    <w:lvl w:ilvl="1" w:tplc="041B0019" w:tentative="1">
      <w:start w:val="1"/>
      <w:numFmt w:val="lowerLetter"/>
      <w:lvlText w:val="%2."/>
      <w:lvlJc w:val="left"/>
      <w:pPr>
        <w:ind w:left="1800" w:hanging="360"/>
      </w:pPr>
    </w:lvl>
    <w:lvl w:ilvl="2" w:tplc="041B001B" w:tentative="1">
      <w:start w:val="1"/>
      <w:numFmt w:val="lowerRoman"/>
      <w:lvlText w:val="%3."/>
      <w:lvlJc w:val="right"/>
      <w:pPr>
        <w:ind w:left="2520" w:hanging="180"/>
      </w:pPr>
    </w:lvl>
    <w:lvl w:ilvl="3" w:tplc="041B000F" w:tentative="1">
      <w:start w:val="1"/>
      <w:numFmt w:val="decimal"/>
      <w:lvlText w:val="%4."/>
      <w:lvlJc w:val="left"/>
      <w:pPr>
        <w:ind w:left="3240" w:hanging="360"/>
      </w:pPr>
    </w:lvl>
    <w:lvl w:ilvl="4" w:tplc="041B0019" w:tentative="1">
      <w:start w:val="1"/>
      <w:numFmt w:val="lowerLetter"/>
      <w:lvlText w:val="%5."/>
      <w:lvlJc w:val="left"/>
      <w:pPr>
        <w:ind w:left="3960" w:hanging="360"/>
      </w:pPr>
    </w:lvl>
    <w:lvl w:ilvl="5" w:tplc="041B001B" w:tentative="1">
      <w:start w:val="1"/>
      <w:numFmt w:val="lowerRoman"/>
      <w:lvlText w:val="%6."/>
      <w:lvlJc w:val="right"/>
      <w:pPr>
        <w:ind w:left="4680" w:hanging="180"/>
      </w:pPr>
    </w:lvl>
    <w:lvl w:ilvl="6" w:tplc="041B000F" w:tentative="1">
      <w:start w:val="1"/>
      <w:numFmt w:val="decimal"/>
      <w:lvlText w:val="%7."/>
      <w:lvlJc w:val="left"/>
      <w:pPr>
        <w:ind w:left="5400" w:hanging="360"/>
      </w:pPr>
    </w:lvl>
    <w:lvl w:ilvl="7" w:tplc="041B0019" w:tentative="1">
      <w:start w:val="1"/>
      <w:numFmt w:val="lowerLetter"/>
      <w:lvlText w:val="%8."/>
      <w:lvlJc w:val="left"/>
      <w:pPr>
        <w:ind w:left="6120" w:hanging="360"/>
      </w:pPr>
    </w:lvl>
    <w:lvl w:ilvl="8" w:tplc="041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02E4280"/>
    <w:multiLevelType w:val="singleLevel"/>
    <w:tmpl w:val="0405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27A9298A"/>
    <w:multiLevelType w:val="multilevel"/>
    <w:tmpl w:val="8DCA1FEA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2859258D"/>
    <w:multiLevelType w:val="hybridMultilevel"/>
    <w:tmpl w:val="A2E25084"/>
    <w:lvl w:ilvl="0" w:tplc="DE7E0B5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B0C3825"/>
    <w:multiLevelType w:val="singleLevel"/>
    <w:tmpl w:val="0405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2DF41410"/>
    <w:multiLevelType w:val="singleLevel"/>
    <w:tmpl w:val="0405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31484BC4"/>
    <w:multiLevelType w:val="hybridMultilevel"/>
    <w:tmpl w:val="AF4207E6"/>
    <w:lvl w:ilvl="0" w:tplc="616AAC32">
      <w:start w:val="1"/>
      <w:numFmt w:val="decimal"/>
      <w:lvlText w:val="4.4.%1.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30976AB"/>
    <w:multiLevelType w:val="hybridMultilevel"/>
    <w:tmpl w:val="9F783ABC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43276FC6"/>
    <w:multiLevelType w:val="hybridMultilevel"/>
    <w:tmpl w:val="9F18DD4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B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D5320CC"/>
    <w:multiLevelType w:val="hybridMultilevel"/>
    <w:tmpl w:val="CFDA6A70"/>
    <w:lvl w:ilvl="0" w:tplc="CD7ED134">
      <w:start w:val="1"/>
      <w:numFmt w:val="decimal"/>
      <w:lvlText w:val="4.2.%1."/>
      <w:lvlJc w:val="left"/>
      <w:pPr>
        <w:ind w:left="108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800" w:hanging="360"/>
      </w:pPr>
    </w:lvl>
    <w:lvl w:ilvl="2" w:tplc="041B001B" w:tentative="1">
      <w:start w:val="1"/>
      <w:numFmt w:val="lowerRoman"/>
      <w:lvlText w:val="%3."/>
      <w:lvlJc w:val="right"/>
      <w:pPr>
        <w:ind w:left="2520" w:hanging="180"/>
      </w:pPr>
    </w:lvl>
    <w:lvl w:ilvl="3" w:tplc="041B000F" w:tentative="1">
      <w:start w:val="1"/>
      <w:numFmt w:val="decimal"/>
      <w:lvlText w:val="%4."/>
      <w:lvlJc w:val="left"/>
      <w:pPr>
        <w:ind w:left="3240" w:hanging="360"/>
      </w:pPr>
    </w:lvl>
    <w:lvl w:ilvl="4" w:tplc="041B0019" w:tentative="1">
      <w:start w:val="1"/>
      <w:numFmt w:val="lowerLetter"/>
      <w:lvlText w:val="%5."/>
      <w:lvlJc w:val="left"/>
      <w:pPr>
        <w:ind w:left="3960" w:hanging="360"/>
      </w:pPr>
    </w:lvl>
    <w:lvl w:ilvl="5" w:tplc="041B001B" w:tentative="1">
      <w:start w:val="1"/>
      <w:numFmt w:val="lowerRoman"/>
      <w:lvlText w:val="%6."/>
      <w:lvlJc w:val="right"/>
      <w:pPr>
        <w:ind w:left="4680" w:hanging="180"/>
      </w:pPr>
    </w:lvl>
    <w:lvl w:ilvl="6" w:tplc="041B000F" w:tentative="1">
      <w:start w:val="1"/>
      <w:numFmt w:val="decimal"/>
      <w:lvlText w:val="%7."/>
      <w:lvlJc w:val="left"/>
      <w:pPr>
        <w:ind w:left="5400" w:hanging="360"/>
      </w:pPr>
    </w:lvl>
    <w:lvl w:ilvl="7" w:tplc="041B0019" w:tentative="1">
      <w:start w:val="1"/>
      <w:numFmt w:val="lowerLetter"/>
      <w:lvlText w:val="%8."/>
      <w:lvlJc w:val="left"/>
      <w:pPr>
        <w:ind w:left="6120" w:hanging="360"/>
      </w:pPr>
    </w:lvl>
    <w:lvl w:ilvl="8" w:tplc="041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529A3714"/>
    <w:multiLevelType w:val="hybridMultilevel"/>
    <w:tmpl w:val="71FA1AEA"/>
    <w:lvl w:ilvl="0" w:tplc="53042250">
      <w:start w:val="1"/>
      <w:numFmt w:val="decimal"/>
      <w:lvlText w:val="4.3.%1.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E6180A"/>
    <w:multiLevelType w:val="hybridMultilevel"/>
    <w:tmpl w:val="3F12021A"/>
    <w:lvl w:ilvl="0" w:tplc="2C30B2A6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ADF720B"/>
    <w:multiLevelType w:val="singleLevel"/>
    <w:tmpl w:val="0405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5B772E48"/>
    <w:multiLevelType w:val="hybridMultilevel"/>
    <w:tmpl w:val="C0647288"/>
    <w:lvl w:ilvl="0" w:tplc="3FDAEE5C">
      <w:start w:val="1"/>
      <w:numFmt w:val="decimal"/>
      <w:lvlText w:val="4.1.%1.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D70409"/>
    <w:multiLevelType w:val="hybridMultilevel"/>
    <w:tmpl w:val="1E6C8924"/>
    <w:lvl w:ilvl="0" w:tplc="CD7ED134">
      <w:start w:val="1"/>
      <w:numFmt w:val="decimal"/>
      <w:lvlText w:val="4.2.%1."/>
      <w:lvlJc w:val="left"/>
      <w:pPr>
        <w:ind w:left="108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800" w:hanging="360"/>
      </w:pPr>
    </w:lvl>
    <w:lvl w:ilvl="2" w:tplc="041B001B" w:tentative="1">
      <w:start w:val="1"/>
      <w:numFmt w:val="lowerRoman"/>
      <w:lvlText w:val="%3."/>
      <w:lvlJc w:val="right"/>
      <w:pPr>
        <w:ind w:left="2520" w:hanging="180"/>
      </w:pPr>
    </w:lvl>
    <w:lvl w:ilvl="3" w:tplc="041B000F" w:tentative="1">
      <w:start w:val="1"/>
      <w:numFmt w:val="decimal"/>
      <w:lvlText w:val="%4."/>
      <w:lvlJc w:val="left"/>
      <w:pPr>
        <w:ind w:left="3240" w:hanging="360"/>
      </w:pPr>
    </w:lvl>
    <w:lvl w:ilvl="4" w:tplc="041B0019" w:tentative="1">
      <w:start w:val="1"/>
      <w:numFmt w:val="lowerLetter"/>
      <w:lvlText w:val="%5."/>
      <w:lvlJc w:val="left"/>
      <w:pPr>
        <w:ind w:left="3960" w:hanging="360"/>
      </w:pPr>
    </w:lvl>
    <w:lvl w:ilvl="5" w:tplc="041B001B" w:tentative="1">
      <w:start w:val="1"/>
      <w:numFmt w:val="lowerRoman"/>
      <w:lvlText w:val="%6."/>
      <w:lvlJc w:val="right"/>
      <w:pPr>
        <w:ind w:left="4680" w:hanging="180"/>
      </w:pPr>
    </w:lvl>
    <w:lvl w:ilvl="6" w:tplc="041B000F" w:tentative="1">
      <w:start w:val="1"/>
      <w:numFmt w:val="decimal"/>
      <w:lvlText w:val="%7."/>
      <w:lvlJc w:val="left"/>
      <w:pPr>
        <w:ind w:left="5400" w:hanging="360"/>
      </w:pPr>
    </w:lvl>
    <w:lvl w:ilvl="7" w:tplc="041B0019" w:tentative="1">
      <w:start w:val="1"/>
      <w:numFmt w:val="lowerLetter"/>
      <w:lvlText w:val="%8."/>
      <w:lvlJc w:val="left"/>
      <w:pPr>
        <w:ind w:left="6120" w:hanging="360"/>
      </w:pPr>
    </w:lvl>
    <w:lvl w:ilvl="8" w:tplc="041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60416776"/>
    <w:multiLevelType w:val="hybridMultilevel"/>
    <w:tmpl w:val="2EF2658A"/>
    <w:lvl w:ilvl="0" w:tplc="486E3128">
      <w:start w:val="1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8F7EEF"/>
    <w:multiLevelType w:val="singleLevel"/>
    <w:tmpl w:val="0405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64BE07B7"/>
    <w:multiLevelType w:val="hybridMultilevel"/>
    <w:tmpl w:val="442243CC"/>
    <w:lvl w:ilvl="0" w:tplc="041B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9361F5"/>
    <w:multiLevelType w:val="hybridMultilevel"/>
    <w:tmpl w:val="77EAEFBA"/>
    <w:lvl w:ilvl="0" w:tplc="041B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21" w15:restartNumberingAfterBreak="0">
    <w:nsid w:val="77652125"/>
    <w:multiLevelType w:val="hybridMultilevel"/>
    <w:tmpl w:val="93163BC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B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041B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7E20536A"/>
    <w:multiLevelType w:val="hybridMultilevel"/>
    <w:tmpl w:val="50A8C6C0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5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3" w:tplc="041B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B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B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 w16cid:durableId="1519856007">
    <w:abstractNumId w:val="14"/>
  </w:num>
  <w:num w:numId="2" w16cid:durableId="1479223500">
    <w:abstractNumId w:val="20"/>
  </w:num>
  <w:num w:numId="3" w16cid:durableId="1612011576">
    <w:abstractNumId w:val="7"/>
  </w:num>
  <w:num w:numId="4" w16cid:durableId="937106907">
    <w:abstractNumId w:val="18"/>
  </w:num>
  <w:num w:numId="5" w16cid:durableId="922183405">
    <w:abstractNumId w:val="3"/>
  </w:num>
  <w:num w:numId="6" w16cid:durableId="1947038303">
    <w:abstractNumId w:val="6"/>
  </w:num>
  <w:num w:numId="7" w16cid:durableId="793601529">
    <w:abstractNumId w:val="13"/>
  </w:num>
  <w:num w:numId="8" w16cid:durableId="1327515405">
    <w:abstractNumId w:val="21"/>
  </w:num>
  <w:num w:numId="9" w16cid:durableId="1670714824">
    <w:abstractNumId w:val="22"/>
  </w:num>
  <w:num w:numId="10" w16cid:durableId="709106743">
    <w:abstractNumId w:val="9"/>
  </w:num>
  <w:num w:numId="11" w16cid:durableId="503210868">
    <w:abstractNumId w:val="10"/>
  </w:num>
  <w:num w:numId="12" w16cid:durableId="1275482281">
    <w:abstractNumId w:val="17"/>
  </w:num>
  <w:num w:numId="13" w16cid:durableId="1352872126">
    <w:abstractNumId w:val="5"/>
  </w:num>
  <w:num w:numId="14" w16cid:durableId="1343438935">
    <w:abstractNumId w:val="0"/>
  </w:num>
  <w:num w:numId="15" w16cid:durableId="216816282">
    <w:abstractNumId w:val="19"/>
  </w:num>
  <w:num w:numId="16" w16cid:durableId="1038353456">
    <w:abstractNumId w:val="1"/>
  </w:num>
  <w:num w:numId="17" w16cid:durableId="1028070897">
    <w:abstractNumId w:val="2"/>
  </w:num>
  <w:num w:numId="18" w16cid:durableId="1872573675">
    <w:abstractNumId w:val="11"/>
  </w:num>
  <w:num w:numId="19" w16cid:durableId="76295623">
    <w:abstractNumId w:val="16"/>
  </w:num>
  <w:num w:numId="20" w16cid:durableId="416900328">
    <w:abstractNumId w:val="15"/>
  </w:num>
  <w:num w:numId="21" w16cid:durableId="970210337">
    <w:abstractNumId w:val="12"/>
  </w:num>
  <w:num w:numId="22" w16cid:durableId="1539510922">
    <w:abstractNumId w:val="8"/>
  </w:num>
  <w:num w:numId="23" w16cid:durableId="1690178612">
    <w:abstractNumId w:val="4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10F0"/>
    <w:rsid w:val="00001799"/>
    <w:rsid w:val="00020F34"/>
    <w:rsid w:val="00026443"/>
    <w:rsid w:val="000266FB"/>
    <w:rsid w:val="000275F4"/>
    <w:rsid w:val="00032326"/>
    <w:rsid w:val="0003307D"/>
    <w:rsid w:val="00033959"/>
    <w:rsid w:val="00034006"/>
    <w:rsid w:val="0003691A"/>
    <w:rsid w:val="00036D90"/>
    <w:rsid w:val="00051CC0"/>
    <w:rsid w:val="000613D8"/>
    <w:rsid w:val="000614A6"/>
    <w:rsid w:val="0006536E"/>
    <w:rsid w:val="000719B0"/>
    <w:rsid w:val="00072513"/>
    <w:rsid w:val="00076371"/>
    <w:rsid w:val="00076879"/>
    <w:rsid w:val="0008482A"/>
    <w:rsid w:val="00085932"/>
    <w:rsid w:val="00085FC7"/>
    <w:rsid w:val="0008631E"/>
    <w:rsid w:val="00094B0D"/>
    <w:rsid w:val="000A247E"/>
    <w:rsid w:val="000A24C7"/>
    <w:rsid w:val="000A4AD2"/>
    <w:rsid w:val="000B0D17"/>
    <w:rsid w:val="000C097D"/>
    <w:rsid w:val="000C3F47"/>
    <w:rsid w:val="000C4D8A"/>
    <w:rsid w:val="000D301F"/>
    <w:rsid w:val="000D462C"/>
    <w:rsid w:val="000D604E"/>
    <w:rsid w:val="000D6931"/>
    <w:rsid w:val="000E0B4F"/>
    <w:rsid w:val="000F4570"/>
    <w:rsid w:val="000F610F"/>
    <w:rsid w:val="00100B2F"/>
    <w:rsid w:val="00101F05"/>
    <w:rsid w:val="00104776"/>
    <w:rsid w:val="00106EEE"/>
    <w:rsid w:val="00106FB8"/>
    <w:rsid w:val="00110797"/>
    <w:rsid w:val="00110AE2"/>
    <w:rsid w:val="00110BE3"/>
    <w:rsid w:val="00111091"/>
    <w:rsid w:val="00111F62"/>
    <w:rsid w:val="00115F50"/>
    <w:rsid w:val="00121FC8"/>
    <w:rsid w:val="00130C32"/>
    <w:rsid w:val="00132C4B"/>
    <w:rsid w:val="00134557"/>
    <w:rsid w:val="00134CA6"/>
    <w:rsid w:val="001411AD"/>
    <w:rsid w:val="00144825"/>
    <w:rsid w:val="0015066D"/>
    <w:rsid w:val="00150706"/>
    <w:rsid w:val="001602B9"/>
    <w:rsid w:val="00160508"/>
    <w:rsid w:val="00172AD1"/>
    <w:rsid w:val="00172E90"/>
    <w:rsid w:val="00173EA4"/>
    <w:rsid w:val="00174DC3"/>
    <w:rsid w:val="00175E59"/>
    <w:rsid w:val="00176196"/>
    <w:rsid w:val="001847EB"/>
    <w:rsid w:val="00187E74"/>
    <w:rsid w:val="001918DE"/>
    <w:rsid w:val="00197670"/>
    <w:rsid w:val="001A16DE"/>
    <w:rsid w:val="001A55ED"/>
    <w:rsid w:val="001A684E"/>
    <w:rsid w:val="001B3378"/>
    <w:rsid w:val="001B4157"/>
    <w:rsid w:val="001B5A9B"/>
    <w:rsid w:val="001B7101"/>
    <w:rsid w:val="001D0123"/>
    <w:rsid w:val="001D0884"/>
    <w:rsid w:val="001D6A40"/>
    <w:rsid w:val="001E0428"/>
    <w:rsid w:val="001E2D62"/>
    <w:rsid w:val="001E4173"/>
    <w:rsid w:val="001E445F"/>
    <w:rsid w:val="001E6322"/>
    <w:rsid w:val="001E7228"/>
    <w:rsid w:val="001E7FBD"/>
    <w:rsid w:val="001F0A1C"/>
    <w:rsid w:val="001F6681"/>
    <w:rsid w:val="00200078"/>
    <w:rsid w:val="00203AE6"/>
    <w:rsid w:val="002053A1"/>
    <w:rsid w:val="00207553"/>
    <w:rsid w:val="002120A2"/>
    <w:rsid w:val="00212A44"/>
    <w:rsid w:val="002133E1"/>
    <w:rsid w:val="00214380"/>
    <w:rsid w:val="0022280B"/>
    <w:rsid w:val="002269F3"/>
    <w:rsid w:val="00233907"/>
    <w:rsid w:val="00237D51"/>
    <w:rsid w:val="00243130"/>
    <w:rsid w:val="0024580B"/>
    <w:rsid w:val="002520A8"/>
    <w:rsid w:val="00254E6E"/>
    <w:rsid w:val="0025759A"/>
    <w:rsid w:val="002603F7"/>
    <w:rsid w:val="00260C41"/>
    <w:rsid w:val="00261431"/>
    <w:rsid w:val="0027003A"/>
    <w:rsid w:val="00274518"/>
    <w:rsid w:val="002756F2"/>
    <w:rsid w:val="002771D7"/>
    <w:rsid w:val="00277898"/>
    <w:rsid w:val="00283570"/>
    <w:rsid w:val="002918FB"/>
    <w:rsid w:val="0029253B"/>
    <w:rsid w:val="002A3C9A"/>
    <w:rsid w:val="002A58D6"/>
    <w:rsid w:val="002A6222"/>
    <w:rsid w:val="002A63A4"/>
    <w:rsid w:val="002B4BF4"/>
    <w:rsid w:val="002B6001"/>
    <w:rsid w:val="002C2F12"/>
    <w:rsid w:val="002C6ABA"/>
    <w:rsid w:val="002C7010"/>
    <w:rsid w:val="002D09AE"/>
    <w:rsid w:val="002D12AA"/>
    <w:rsid w:val="002D1A35"/>
    <w:rsid w:val="002D4259"/>
    <w:rsid w:val="002E64B4"/>
    <w:rsid w:val="002E6A75"/>
    <w:rsid w:val="002F1DEE"/>
    <w:rsid w:val="002F2255"/>
    <w:rsid w:val="002F270A"/>
    <w:rsid w:val="002F2B8A"/>
    <w:rsid w:val="002F474A"/>
    <w:rsid w:val="002F4FDB"/>
    <w:rsid w:val="002F6F5E"/>
    <w:rsid w:val="00300432"/>
    <w:rsid w:val="003023C4"/>
    <w:rsid w:val="00303900"/>
    <w:rsid w:val="003150A4"/>
    <w:rsid w:val="00324160"/>
    <w:rsid w:val="00325A24"/>
    <w:rsid w:val="00330363"/>
    <w:rsid w:val="00330BB3"/>
    <w:rsid w:val="00334270"/>
    <w:rsid w:val="0033591B"/>
    <w:rsid w:val="003453C7"/>
    <w:rsid w:val="0035309C"/>
    <w:rsid w:val="00353FA8"/>
    <w:rsid w:val="00364C1A"/>
    <w:rsid w:val="003738AA"/>
    <w:rsid w:val="003815B2"/>
    <w:rsid w:val="003831ED"/>
    <w:rsid w:val="00393662"/>
    <w:rsid w:val="0039428D"/>
    <w:rsid w:val="003944C3"/>
    <w:rsid w:val="003A10D6"/>
    <w:rsid w:val="003A14AE"/>
    <w:rsid w:val="003A2CA1"/>
    <w:rsid w:val="003A3CF4"/>
    <w:rsid w:val="003B3BFF"/>
    <w:rsid w:val="003B42D9"/>
    <w:rsid w:val="003C10B7"/>
    <w:rsid w:val="003C3F5C"/>
    <w:rsid w:val="003D2C36"/>
    <w:rsid w:val="003D3801"/>
    <w:rsid w:val="003D3817"/>
    <w:rsid w:val="003D53AB"/>
    <w:rsid w:val="003D55BA"/>
    <w:rsid w:val="003D58A0"/>
    <w:rsid w:val="003E0CB4"/>
    <w:rsid w:val="003E1EE6"/>
    <w:rsid w:val="003E2EBA"/>
    <w:rsid w:val="003E75B5"/>
    <w:rsid w:val="003F0B5E"/>
    <w:rsid w:val="003F45C1"/>
    <w:rsid w:val="003F606B"/>
    <w:rsid w:val="00402FFA"/>
    <w:rsid w:val="004030E1"/>
    <w:rsid w:val="00410091"/>
    <w:rsid w:val="004125C5"/>
    <w:rsid w:val="00414BF6"/>
    <w:rsid w:val="004205D6"/>
    <w:rsid w:val="00423A47"/>
    <w:rsid w:val="00423E67"/>
    <w:rsid w:val="00435C52"/>
    <w:rsid w:val="00442F7F"/>
    <w:rsid w:val="00463640"/>
    <w:rsid w:val="0046559D"/>
    <w:rsid w:val="00465F95"/>
    <w:rsid w:val="00467084"/>
    <w:rsid w:val="00470991"/>
    <w:rsid w:val="00474094"/>
    <w:rsid w:val="00477A7F"/>
    <w:rsid w:val="004875CE"/>
    <w:rsid w:val="0049476A"/>
    <w:rsid w:val="004A1B10"/>
    <w:rsid w:val="004B71F4"/>
    <w:rsid w:val="004C7FB6"/>
    <w:rsid w:val="004D3AF1"/>
    <w:rsid w:val="004D635A"/>
    <w:rsid w:val="004E344A"/>
    <w:rsid w:val="004F2B28"/>
    <w:rsid w:val="004F377A"/>
    <w:rsid w:val="004F7AF5"/>
    <w:rsid w:val="005066EE"/>
    <w:rsid w:val="005135B7"/>
    <w:rsid w:val="0051420C"/>
    <w:rsid w:val="0051434F"/>
    <w:rsid w:val="0051471F"/>
    <w:rsid w:val="00517A3E"/>
    <w:rsid w:val="00521C58"/>
    <w:rsid w:val="005323A6"/>
    <w:rsid w:val="00533A07"/>
    <w:rsid w:val="00535FD4"/>
    <w:rsid w:val="0054093C"/>
    <w:rsid w:val="00541E3F"/>
    <w:rsid w:val="00542479"/>
    <w:rsid w:val="00542D54"/>
    <w:rsid w:val="005451C5"/>
    <w:rsid w:val="00545E34"/>
    <w:rsid w:val="005460BF"/>
    <w:rsid w:val="005478D9"/>
    <w:rsid w:val="00553480"/>
    <w:rsid w:val="005538AA"/>
    <w:rsid w:val="00554609"/>
    <w:rsid w:val="00554B43"/>
    <w:rsid w:val="00557441"/>
    <w:rsid w:val="0056013C"/>
    <w:rsid w:val="005616B1"/>
    <w:rsid w:val="00561819"/>
    <w:rsid w:val="00564436"/>
    <w:rsid w:val="005671C3"/>
    <w:rsid w:val="005701DA"/>
    <w:rsid w:val="00572290"/>
    <w:rsid w:val="005725B8"/>
    <w:rsid w:val="005740E9"/>
    <w:rsid w:val="00581A53"/>
    <w:rsid w:val="00587E54"/>
    <w:rsid w:val="00590A7D"/>
    <w:rsid w:val="005931F0"/>
    <w:rsid w:val="005A07B0"/>
    <w:rsid w:val="005A2152"/>
    <w:rsid w:val="005A25F2"/>
    <w:rsid w:val="005A6612"/>
    <w:rsid w:val="005A7FDC"/>
    <w:rsid w:val="005B453D"/>
    <w:rsid w:val="005C25A9"/>
    <w:rsid w:val="005C7E2A"/>
    <w:rsid w:val="005D2C29"/>
    <w:rsid w:val="005D30F2"/>
    <w:rsid w:val="005D50D2"/>
    <w:rsid w:val="005E6074"/>
    <w:rsid w:val="005F22FB"/>
    <w:rsid w:val="005F2DCE"/>
    <w:rsid w:val="005F66B9"/>
    <w:rsid w:val="005F6723"/>
    <w:rsid w:val="005F6793"/>
    <w:rsid w:val="005F798C"/>
    <w:rsid w:val="00605FA4"/>
    <w:rsid w:val="00606FBB"/>
    <w:rsid w:val="006101D8"/>
    <w:rsid w:val="0061378A"/>
    <w:rsid w:val="00622DD2"/>
    <w:rsid w:val="00623C51"/>
    <w:rsid w:val="00626C56"/>
    <w:rsid w:val="00630A5C"/>
    <w:rsid w:val="00643E68"/>
    <w:rsid w:val="006455BC"/>
    <w:rsid w:val="006535E6"/>
    <w:rsid w:val="0065719C"/>
    <w:rsid w:val="0066354C"/>
    <w:rsid w:val="00667030"/>
    <w:rsid w:val="00667765"/>
    <w:rsid w:val="00674C65"/>
    <w:rsid w:val="00685DE4"/>
    <w:rsid w:val="0068637D"/>
    <w:rsid w:val="00693789"/>
    <w:rsid w:val="006C420F"/>
    <w:rsid w:val="006C599D"/>
    <w:rsid w:val="006C67D2"/>
    <w:rsid w:val="006D0193"/>
    <w:rsid w:val="006D72FE"/>
    <w:rsid w:val="006E0B65"/>
    <w:rsid w:val="006E2CF7"/>
    <w:rsid w:val="006E327B"/>
    <w:rsid w:val="006E4E40"/>
    <w:rsid w:val="006F4312"/>
    <w:rsid w:val="00705356"/>
    <w:rsid w:val="00731F61"/>
    <w:rsid w:val="0073278E"/>
    <w:rsid w:val="00733C45"/>
    <w:rsid w:val="0074260E"/>
    <w:rsid w:val="00744A59"/>
    <w:rsid w:val="007464C9"/>
    <w:rsid w:val="00747F9D"/>
    <w:rsid w:val="00754F4D"/>
    <w:rsid w:val="00760402"/>
    <w:rsid w:val="007606B4"/>
    <w:rsid w:val="007619D1"/>
    <w:rsid w:val="00761F5B"/>
    <w:rsid w:val="00764A3D"/>
    <w:rsid w:val="007652FD"/>
    <w:rsid w:val="007731B2"/>
    <w:rsid w:val="00773485"/>
    <w:rsid w:val="007736C5"/>
    <w:rsid w:val="00780C1C"/>
    <w:rsid w:val="00787A06"/>
    <w:rsid w:val="007924F7"/>
    <w:rsid w:val="007A1E38"/>
    <w:rsid w:val="007B1307"/>
    <w:rsid w:val="007B20F5"/>
    <w:rsid w:val="007B6158"/>
    <w:rsid w:val="007C3B64"/>
    <w:rsid w:val="007E20CB"/>
    <w:rsid w:val="007E2639"/>
    <w:rsid w:val="007E2879"/>
    <w:rsid w:val="007E6DE6"/>
    <w:rsid w:val="007F1655"/>
    <w:rsid w:val="007F2B2A"/>
    <w:rsid w:val="007F3D76"/>
    <w:rsid w:val="00801464"/>
    <w:rsid w:val="0080162D"/>
    <w:rsid w:val="00802036"/>
    <w:rsid w:val="00807172"/>
    <w:rsid w:val="00825E48"/>
    <w:rsid w:val="00831E83"/>
    <w:rsid w:val="00832657"/>
    <w:rsid w:val="00833BB0"/>
    <w:rsid w:val="00841470"/>
    <w:rsid w:val="00841697"/>
    <w:rsid w:val="00842A19"/>
    <w:rsid w:val="00845831"/>
    <w:rsid w:val="00847984"/>
    <w:rsid w:val="00853190"/>
    <w:rsid w:val="008579D8"/>
    <w:rsid w:val="008600A7"/>
    <w:rsid w:val="0086122D"/>
    <w:rsid w:val="00862B7C"/>
    <w:rsid w:val="00864929"/>
    <w:rsid w:val="0086788E"/>
    <w:rsid w:val="00871675"/>
    <w:rsid w:val="00872317"/>
    <w:rsid w:val="008746C1"/>
    <w:rsid w:val="00874FC7"/>
    <w:rsid w:val="0087590A"/>
    <w:rsid w:val="00881D36"/>
    <w:rsid w:val="008910F0"/>
    <w:rsid w:val="00893AA3"/>
    <w:rsid w:val="00896063"/>
    <w:rsid w:val="008A0498"/>
    <w:rsid w:val="008A0565"/>
    <w:rsid w:val="008A4C41"/>
    <w:rsid w:val="008A4E39"/>
    <w:rsid w:val="008A5E7D"/>
    <w:rsid w:val="008A7CAD"/>
    <w:rsid w:val="008B132D"/>
    <w:rsid w:val="008B303A"/>
    <w:rsid w:val="008B589E"/>
    <w:rsid w:val="008C32B5"/>
    <w:rsid w:val="008C464A"/>
    <w:rsid w:val="008C4D13"/>
    <w:rsid w:val="008D07AC"/>
    <w:rsid w:val="008D3CD9"/>
    <w:rsid w:val="008D7070"/>
    <w:rsid w:val="008E0688"/>
    <w:rsid w:val="008E0EB7"/>
    <w:rsid w:val="008E30A7"/>
    <w:rsid w:val="008F2DE7"/>
    <w:rsid w:val="0090049F"/>
    <w:rsid w:val="00900718"/>
    <w:rsid w:val="009021C3"/>
    <w:rsid w:val="00902341"/>
    <w:rsid w:val="009048F1"/>
    <w:rsid w:val="00915D34"/>
    <w:rsid w:val="0092228D"/>
    <w:rsid w:val="009245F7"/>
    <w:rsid w:val="00930A14"/>
    <w:rsid w:val="009310E0"/>
    <w:rsid w:val="00932C83"/>
    <w:rsid w:val="00935975"/>
    <w:rsid w:val="009362FA"/>
    <w:rsid w:val="009400F8"/>
    <w:rsid w:val="009417BF"/>
    <w:rsid w:val="009458CE"/>
    <w:rsid w:val="00951AF1"/>
    <w:rsid w:val="00952023"/>
    <w:rsid w:val="00961398"/>
    <w:rsid w:val="009649F9"/>
    <w:rsid w:val="00966190"/>
    <w:rsid w:val="00970307"/>
    <w:rsid w:val="009721FD"/>
    <w:rsid w:val="009722F1"/>
    <w:rsid w:val="00972C2E"/>
    <w:rsid w:val="00973964"/>
    <w:rsid w:val="00974ABB"/>
    <w:rsid w:val="009829EE"/>
    <w:rsid w:val="00983832"/>
    <w:rsid w:val="00985F9B"/>
    <w:rsid w:val="00987A12"/>
    <w:rsid w:val="00991F5E"/>
    <w:rsid w:val="00993DEB"/>
    <w:rsid w:val="00994556"/>
    <w:rsid w:val="009A1288"/>
    <w:rsid w:val="009A6FB8"/>
    <w:rsid w:val="009A75A9"/>
    <w:rsid w:val="009C066C"/>
    <w:rsid w:val="009C2ACF"/>
    <w:rsid w:val="009C7B40"/>
    <w:rsid w:val="009D6233"/>
    <w:rsid w:val="009D6FE7"/>
    <w:rsid w:val="009E0176"/>
    <w:rsid w:val="009E30F3"/>
    <w:rsid w:val="009E5926"/>
    <w:rsid w:val="009E78BE"/>
    <w:rsid w:val="009F39E2"/>
    <w:rsid w:val="009F6D17"/>
    <w:rsid w:val="00A009F2"/>
    <w:rsid w:val="00A03789"/>
    <w:rsid w:val="00A03896"/>
    <w:rsid w:val="00A04264"/>
    <w:rsid w:val="00A0724D"/>
    <w:rsid w:val="00A178C3"/>
    <w:rsid w:val="00A23546"/>
    <w:rsid w:val="00A26F69"/>
    <w:rsid w:val="00A27D23"/>
    <w:rsid w:val="00A37DAE"/>
    <w:rsid w:val="00A419AD"/>
    <w:rsid w:val="00A4215F"/>
    <w:rsid w:val="00A4551D"/>
    <w:rsid w:val="00A468C0"/>
    <w:rsid w:val="00A5177D"/>
    <w:rsid w:val="00A5424A"/>
    <w:rsid w:val="00A572E6"/>
    <w:rsid w:val="00A608F9"/>
    <w:rsid w:val="00A64CA4"/>
    <w:rsid w:val="00A67C0C"/>
    <w:rsid w:val="00A718A3"/>
    <w:rsid w:val="00A7266B"/>
    <w:rsid w:val="00A73054"/>
    <w:rsid w:val="00A73E42"/>
    <w:rsid w:val="00A74996"/>
    <w:rsid w:val="00A74B02"/>
    <w:rsid w:val="00A74CF5"/>
    <w:rsid w:val="00A9155A"/>
    <w:rsid w:val="00A9520C"/>
    <w:rsid w:val="00A95B46"/>
    <w:rsid w:val="00AA2892"/>
    <w:rsid w:val="00AA304A"/>
    <w:rsid w:val="00AA3985"/>
    <w:rsid w:val="00AA6464"/>
    <w:rsid w:val="00AA71D7"/>
    <w:rsid w:val="00AB55FC"/>
    <w:rsid w:val="00AB5740"/>
    <w:rsid w:val="00AB76CD"/>
    <w:rsid w:val="00AC05EA"/>
    <w:rsid w:val="00AC1ADD"/>
    <w:rsid w:val="00AC47AF"/>
    <w:rsid w:val="00AC53D6"/>
    <w:rsid w:val="00AC73DC"/>
    <w:rsid w:val="00AC76BF"/>
    <w:rsid w:val="00AD4F08"/>
    <w:rsid w:val="00AE52A2"/>
    <w:rsid w:val="00AE7EDC"/>
    <w:rsid w:val="00AF0A32"/>
    <w:rsid w:val="00AF2595"/>
    <w:rsid w:val="00AF4F53"/>
    <w:rsid w:val="00B0100E"/>
    <w:rsid w:val="00B0265F"/>
    <w:rsid w:val="00B031FF"/>
    <w:rsid w:val="00B06071"/>
    <w:rsid w:val="00B07271"/>
    <w:rsid w:val="00B07F34"/>
    <w:rsid w:val="00B103D3"/>
    <w:rsid w:val="00B132DD"/>
    <w:rsid w:val="00B153C1"/>
    <w:rsid w:val="00B237F7"/>
    <w:rsid w:val="00B253EF"/>
    <w:rsid w:val="00B31C9B"/>
    <w:rsid w:val="00B32170"/>
    <w:rsid w:val="00B404FC"/>
    <w:rsid w:val="00B40CDB"/>
    <w:rsid w:val="00B411B2"/>
    <w:rsid w:val="00B547C2"/>
    <w:rsid w:val="00B6180C"/>
    <w:rsid w:val="00B70918"/>
    <w:rsid w:val="00B7091D"/>
    <w:rsid w:val="00B720E7"/>
    <w:rsid w:val="00B7350A"/>
    <w:rsid w:val="00B85C56"/>
    <w:rsid w:val="00B8624B"/>
    <w:rsid w:val="00B86383"/>
    <w:rsid w:val="00B900EA"/>
    <w:rsid w:val="00B92A0A"/>
    <w:rsid w:val="00B93891"/>
    <w:rsid w:val="00BA073C"/>
    <w:rsid w:val="00BA0998"/>
    <w:rsid w:val="00BA59BF"/>
    <w:rsid w:val="00BA6A06"/>
    <w:rsid w:val="00BA7ACD"/>
    <w:rsid w:val="00BB158B"/>
    <w:rsid w:val="00BC2486"/>
    <w:rsid w:val="00BC5138"/>
    <w:rsid w:val="00BC78DF"/>
    <w:rsid w:val="00BD3C3D"/>
    <w:rsid w:val="00BD7A84"/>
    <w:rsid w:val="00BD7ABF"/>
    <w:rsid w:val="00BE3D53"/>
    <w:rsid w:val="00BE5ECC"/>
    <w:rsid w:val="00BE6DC7"/>
    <w:rsid w:val="00BE73F2"/>
    <w:rsid w:val="00BE7E5B"/>
    <w:rsid w:val="00BE7F79"/>
    <w:rsid w:val="00BF0526"/>
    <w:rsid w:val="00BF2A4E"/>
    <w:rsid w:val="00BF524F"/>
    <w:rsid w:val="00BF74C9"/>
    <w:rsid w:val="00C00AAA"/>
    <w:rsid w:val="00C03FBA"/>
    <w:rsid w:val="00C0708C"/>
    <w:rsid w:val="00C10DAD"/>
    <w:rsid w:val="00C11721"/>
    <w:rsid w:val="00C134AE"/>
    <w:rsid w:val="00C14A0B"/>
    <w:rsid w:val="00C21D0A"/>
    <w:rsid w:val="00C30571"/>
    <w:rsid w:val="00C30891"/>
    <w:rsid w:val="00C32881"/>
    <w:rsid w:val="00C3579D"/>
    <w:rsid w:val="00C35898"/>
    <w:rsid w:val="00C432E1"/>
    <w:rsid w:val="00C43B91"/>
    <w:rsid w:val="00C43EB0"/>
    <w:rsid w:val="00C4502D"/>
    <w:rsid w:val="00C46551"/>
    <w:rsid w:val="00C472B1"/>
    <w:rsid w:val="00C52D72"/>
    <w:rsid w:val="00C53D7C"/>
    <w:rsid w:val="00C57428"/>
    <w:rsid w:val="00C574FF"/>
    <w:rsid w:val="00C61A2F"/>
    <w:rsid w:val="00C61D4A"/>
    <w:rsid w:val="00C665DD"/>
    <w:rsid w:val="00C7251F"/>
    <w:rsid w:val="00C72648"/>
    <w:rsid w:val="00C72DD1"/>
    <w:rsid w:val="00C748BF"/>
    <w:rsid w:val="00C7748F"/>
    <w:rsid w:val="00C851FB"/>
    <w:rsid w:val="00C85AB7"/>
    <w:rsid w:val="00C85C26"/>
    <w:rsid w:val="00C908D7"/>
    <w:rsid w:val="00C942FD"/>
    <w:rsid w:val="00CA0285"/>
    <w:rsid w:val="00CB0712"/>
    <w:rsid w:val="00CB235D"/>
    <w:rsid w:val="00CB252A"/>
    <w:rsid w:val="00CB62C3"/>
    <w:rsid w:val="00CB64AE"/>
    <w:rsid w:val="00CC16BC"/>
    <w:rsid w:val="00CC2FC2"/>
    <w:rsid w:val="00CC52CD"/>
    <w:rsid w:val="00CD0B40"/>
    <w:rsid w:val="00CD354B"/>
    <w:rsid w:val="00CD52AC"/>
    <w:rsid w:val="00CF0E13"/>
    <w:rsid w:val="00CF7287"/>
    <w:rsid w:val="00D03206"/>
    <w:rsid w:val="00D03E47"/>
    <w:rsid w:val="00D05A8E"/>
    <w:rsid w:val="00D070B8"/>
    <w:rsid w:val="00D07811"/>
    <w:rsid w:val="00D10325"/>
    <w:rsid w:val="00D1042D"/>
    <w:rsid w:val="00D11346"/>
    <w:rsid w:val="00D12B32"/>
    <w:rsid w:val="00D13E9E"/>
    <w:rsid w:val="00D147E7"/>
    <w:rsid w:val="00D17124"/>
    <w:rsid w:val="00D2005B"/>
    <w:rsid w:val="00D20099"/>
    <w:rsid w:val="00D245BA"/>
    <w:rsid w:val="00D31A84"/>
    <w:rsid w:val="00D37F18"/>
    <w:rsid w:val="00D42202"/>
    <w:rsid w:val="00D54BB1"/>
    <w:rsid w:val="00D60B35"/>
    <w:rsid w:val="00D627BB"/>
    <w:rsid w:val="00D642EA"/>
    <w:rsid w:val="00D74A2F"/>
    <w:rsid w:val="00D766F6"/>
    <w:rsid w:val="00D777AF"/>
    <w:rsid w:val="00D81084"/>
    <w:rsid w:val="00D82749"/>
    <w:rsid w:val="00D86F28"/>
    <w:rsid w:val="00D91E88"/>
    <w:rsid w:val="00D92670"/>
    <w:rsid w:val="00D9480B"/>
    <w:rsid w:val="00DA172C"/>
    <w:rsid w:val="00DA4EF9"/>
    <w:rsid w:val="00DA5310"/>
    <w:rsid w:val="00DA6D7A"/>
    <w:rsid w:val="00DA7099"/>
    <w:rsid w:val="00DB1718"/>
    <w:rsid w:val="00DB2A6E"/>
    <w:rsid w:val="00DB6D83"/>
    <w:rsid w:val="00DC15BB"/>
    <w:rsid w:val="00DC425C"/>
    <w:rsid w:val="00DD068F"/>
    <w:rsid w:val="00DD078C"/>
    <w:rsid w:val="00DD41DB"/>
    <w:rsid w:val="00DE1457"/>
    <w:rsid w:val="00DE2BE1"/>
    <w:rsid w:val="00DE7B3E"/>
    <w:rsid w:val="00E06C1B"/>
    <w:rsid w:val="00E10C78"/>
    <w:rsid w:val="00E10F5E"/>
    <w:rsid w:val="00E245E9"/>
    <w:rsid w:val="00E26680"/>
    <w:rsid w:val="00E34349"/>
    <w:rsid w:val="00E434EB"/>
    <w:rsid w:val="00E44731"/>
    <w:rsid w:val="00E44E66"/>
    <w:rsid w:val="00E475E8"/>
    <w:rsid w:val="00E50E6A"/>
    <w:rsid w:val="00E53D0C"/>
    <w:rsid w:val="00E53D36"/>
    <w:rsid w:val="00E554AB"/>
    <w:rsid w:val="00E56F9E"/>
    <w:rsid w:val="00E57A67"/>
    <w:rsid w:val="00E74368"/>
    <w:rsid w:val="00E7490C"/>
    <w:rsid w:val="00E76D7E"/>
    <w:rsid w:val="00E77DEC"/>
    <w:rsid w:val="00E8133A"/>
    <w:rsid w:val="00E84084"/>
    <w:rsid w:val="00E84D6C"/>
    <w:rsid w:val="00E868B7"/>
    <w:rsid w:val="00EB317E"/>
    <w:rsid w:val="00EB38E3"/>
    <w:rsid w:val="00EB395F"/>
    <w:rsid w:val="00EC05EE"/>
    <w:rsid w:val="00EC2B70"/>
    <w:rsid w:val="00EC5AF0"/>
    <w:rsid w:val="00EC6BA5"/>
    <w:rsid w:val="00ED1A70"/>
    <w:rsid w:val="00ED4E8D"/>
    <w:rsid w:val="00EE004F"/>
    <w:rsid w:val="00EF25E5"/>
    <w:rsid w:val="00F00E49"/>
    <w:rsid w:val="00F01855"/>
    <w:rsid w:val="00F05B3A"/>
    <w:rsid w:val="00F05FAB"/>
    <w:rsid w:val="00F067ED"/>
    <w:rsid w:val="00F10F6F"/>
    <w:rsid w:val="00F1441F"/>
    <w:rsid w:val="00F239AB"/>
    <w:rsid w:val="00F30FC7"/>
    <w:rsid w:val="00F429B2"/>
    <w:rsid w:val="00F453E0"/>
    <w:rsid w:val="00F5111E"/>
    <w:rsid w:val="00F51C83"/>
    <w:rsid w:val="00F5429D"/>
    <w:rsid w:val="00F54864"/>
    <w:rsid w:val="00F56B6E"/>
    <w:rsid w:val="00F63C43"/>
    <w:rsid w:val="00F63E47"/>
    <w:rsid w:val="00F7308B"/>
    <w:rsid w:val="00F8446C"/>
    <w:rsid w:val="00F851F5"/>
    <w:rsid w:val="00F94903"/>
    <w:rsid w:val="00FA119D"/>
    <w:rsid w:val="00FA1D57"/>
    <w:rsid w:val="00FA24E0"/>
    <w:rsid w:val="00FA273B"/>
    <w:rsid w:val="00FA3E2E"/>
    <w:rsid w:val="00FA5439"/>
    <w:rsid w:val="00FA58F3"/>
    <w:rsid w:val="00FA648C"/>
    <w:rsid w:val="00FB04C9"/>
    <w:rsid w:val="00FC0B9A"/>
    <w:rsid w:val="00FC0FFB"/>
    <w:rsid w:val="00FC4426"/>
    <w:rsid w:val="00FC56D8"/>
    <w:rsid w:val="00FC7E96"/>
    <w:rsid w:val="00FD2EA9"/>
    <w:rsid w:val="00FD4542"/>
    <w:rsid w:val="00FD5566"/>
    <w:rsid w:val="00FD769D"/>
    <w:rsid w:val="00FD77F2"/>
    <w:rsid w:val="00FE100D"/>
    <w:rsid w:val="00FE38F7"/>
    <w:rsid w:val="00FE4EB1"/>
    <w:rsid w:val="00FF1BAC"/>
    <w:rsid w:val="00FF7F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,"/>
  <w:listSeparator w:val=";"/>
  <w14:docId w14:val="0AD8E890"/>
  <w15:chartTrackingRefBased/>
  <w15:docId w15:val="{0E812C85-4A4C-49ED-A903-0B8C6051F3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lny">
    <w:name w:val="Normal"/>
    <w:qFormat/>
  </w:style>
  <w:style w:type="paragraph" w:styleId="Nadpis1">
    <w:name w:val="heading 1"/>
    <w:basedOn w:val="Normlny"/>
    <w:next w:val="Normlny"/>
    <w:qFormat/>
    <w:pPr>
      <w:keepNext/>
      <w:outlineLvl w:val="0"/>
    </w:pPr>
    <w:rPr>
      <w:rFonts w:ascii="Arial" w:hAnsi="Arial"/>
      <w:sz w:val="24"/>
      <w:lang w:eastAsia="cs-CZ"/>
    </w:rPr>
  </w:style>
  <w:style w:type="paragraph" w:styleId="Nadpis2">
    <w:name w:val="heading 2"/>
    <w:basedOn w:val="Normlny"/>
    <w:next w:val="Normlny"/>
    <w:qFormat/>
    <w:pPr>
      <w:keepNext/>
      <w:jc w:val="both"/>
      <w:outlineLvl w:val="1"/>
    </w:pPr>
    <w:rPr>
      <w:rFonts w:ascii="Arial" w:hAnsi="Arial"/>
      <w:b/>
      <w:sz w:val="22"/>
    </w:rPr>
  </w:style>
  <w:style w:type="paragraph" w:styleId="Nadpis3">
    <w:name w:val="heading 3"/>
    <w:basedOn w:val="Normlny"/>
    <w:next w:val="Normlny"/>
    <w:qFormat/>
    <w:pPr>
      <w:keepNext/>
      <w:jc w:val="both"/>
      <w:outlineLvl w:val="2"/>
    </w:pPr>
    <w:rPr>
      <w:rFonts w:ascii="Arial" w:hAnsi="Arial"/>
      <w:b/>
      <w:sz w:val="28"/>
    </w:rPr>
  </w:style>
  <w:style w:type="paragraph" w:styleId="Nadpis4">
    <w:name w:val="heading 4"/>
    <w:basedOn w:val="Normlny"/>
    <w:next w:val="Normlny"/>
    <w:qFormat/>
    <w:pPr>
      <w:keepNext/>
      <w:ind w:firstLine="426"/>
      <w:jc w:val="both"/>
      <w:outlineLvl w:val="3"/>
    </w:pPr>
    <w:rPr>
      <w:rFonts w:ascii="Arial" w:hAnsi="Arial"/>
      <w:b/>
      <w:sz w:val="28"/>
    </w:rPr>
  </w:style>
  <w:style w:type="paragraph" w:styleId="Nadpis6">
    <w:name w:val="heading 6"/>
    <w:basedOn w:val="Normlny"/>
    <w:next w:val="Normlny"/>
    <w:qFormat/>
    <w:rsid w:val="00961398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Predvolenpsmoodseku">
    <w:name w:val="Default Paragraph Font"/>
    <w:uiPriority w:val="1"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Hlavika">
    <w:name w:val="header"/>
    <w:basedOn w:val="Normlny"/>
    <w:link w:val="HlavikaChar"/>
    <w:pPr>
      <w:tabs>
        <w:tab w:val="center" w:pos="4536"/>
        <w:tab w:val="right" w:pos="9072"/>
      </w:tabs>
    </w:pPr>
    <w:rPr>
      <w:rFonts w:ascii="Arial" w:hAnsi="Arial"/>
      <w:sz w:val="24"/>
      <w:lang w:val="x-none" w:eastAsia="cs-CZ"/>
    </w:rPr>
  </w:style>
  <w:style w:type="paragraph" w:customStyle="1" w:styleId="Zkladntext31">
    <w:name w:val="Základný text 31"/>
    <w:basedOn w:val="Normlny"/>
    <w:pPr>
      <w:tabs>
        <w:tab w:val="left" w:pos="1843"/>
      </w:tabs>
    </w:pPr>
    <w:rPr>
      <w:rFonts w:ascii="Arial" w:hAnsi="Arial"/>
      <w:b/>
      <w:sz w:val="40"/>
      <w:lang w:eastAsia="cs-CZ"/>
    </w:rPr>
  </w:style>
  <w:style w:type="paragraph" w:styleId="Zkladntext">
    <w:name w:val="Body Text"/>
    <w:basedOn w:val="Normlny"/>
    <w:rPr>
      <w:rFonts w:ascii="Arial" w:hAnsi="Arial"/>
      <w:sz w:val="24"/>
    </w:rPr>
  </w:style>
  <w:style w:type="paragraph" w:styleId="Pta">
    <w:name w:val="footer"/>
    <w:basedOn w:val="Normlny"/>
    <w:link w:val="PtaChar"/>
    <w:uiPriority w:val="99"/>
    <w:pPr>
      <w:tabs>
        <w:tab w:val="center" w:pos="4536"/>
        <w:tab w:val="right" w:pos="9072"/>
      </w:tabs>
    </w:pPr>
    <w:rPr>
      <w:lang w:val="cs-CZ" w:eastAsia="x-none"/>
    </w:rPr>
  </w:style>
  <w:style w:type="character" w:styleId="slostrany">
    <w:name w:val="page number"/>
    <w:basedOn w:val="Predvolenpsmoodseku"/>
  </w:style>
  <w:style w:type="paragraph" w:styleId="Zarkazkladnhotextu">
    <w:name w:val="Body Text Indent"/>
    <w:basedOn w:val="Normlny"/>
    <w:pPr>
      <w:ind w:left="720" w:hanging="720"/>
      <w:jc w:val="both"/>
    </w:pPr>
    <w:rPr>
      <w:rFonts w:ascii="Arial" w:hAnsi="Arial"/>
      <w:b/>
      <w:sz w:val="22"/>
    </w:rPr>
  </w:style>
  <w:style w:type="paragraph" w:styleId="Textbubliny">
    <w:name w:val="Balloon Text"/>
    <w:basedOn w:val="Normlny"/>
    <w:semiHidden/>
    <w:rsid w:val="002B4BF4"/>
    <w:rPr>
      <w:rFonts w:ascii="Tahoma" w:hAnsi="Tahoma" w:cs="Tahoma"/>
      <w:sz w:val="16"/>
      <w:szCs w:val="16"/>
    </w:rPr>
  </w:style>
  <w:style w:type="table" w:styleId="Mriekatabuky">
    <w:name w:val="Table Grid"/>
    <w:basedOn w:val="Normlnatabuka"/>
    <w:rsid w:val="00BE73F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arkazkladnhotextu2">
    <w:name w:val="Body Text Indent 2"/>
    <w:basedOn w:val="Normlny"/>
    <w:rsid w:val="00961398"/>
    <w:pPr>
      <w:spacing w:after="120" w:line="480" w:lineRule="auto"/>
      <w:ind w:left="283"/>
    </w:pPr>
  </w:style>
  <w:style w:type="character" w:customStyle="1" w:styleId="PtaChar">
    <w:name w:val="Päta Char"/>
    <w:link w:val="Pta"/>
    <w:uiPriority w:val="99"/>
    <w:rsid w:val="00C57428"/>
    <w:rPr>
      <w:lang w:val="cs-CZ"/>
    </w:rPr>
  </w:style>
  <w:style w:type="character" w:customStyle="1" w:styleId="HlavikaChar">
    <w:name w:val="Hlavička Char"/>
    <w:link w:val="Hlavika"/>
    <w:rsid w:val="00CB0712"/>
    <w:rPr>
      <w:rFonts w:ascii="Arial" w:hAnsi="Arial"/>
      <w:sz w:val="24"/>
      <w:lang w:eastAsia="cs-CZ"/>
    </w:rPr>
  </w:style>
  <w:style w:type="paragraph" w:styleId="Odsekzoznamu">
    <w:name w:val="List Paragraph"/>
    <w:basedOn w:val="Normlny"/>
    <w:uiPriority w:val="34"/>
    <w:qFormat/>
    <w:rsid w:val="0003691A"/>
    <w:pPr>
      <w:ind w:left="720"/>
      <w:contextualSpacing/>
    </w:pPr>
    <w:rPr>
      <w:rFonts w:ascii="Arial" w:hAnsi="Arial"/>
    </w:rPr>
  </w:style>
  <w:style w:type="paragraph" w:styleId="Zarkazkladnhotextu3">
    <w:name w:val="Body Text Indent 3"/>
    <w:basedOn w:val="Normlny"/>
    <w:link w:val="Zarkazkladnhotextu3Char"/>
    <w:rsid w:val="0074260E"/>
    <w:pPr>
      <w:spacing w:after="120"/>
      <w:ind w:left="283"/>
    </w:pPr>
    <w:rPr>
      <w:sz w:val="16"/>
      <w:szCs w:val="16"/>
      <w:lang w:val="x-none" w:eastAsia="x-none"/>
    </w:rPr>
  </w:style>
  <w:style w:type="character" w:customStyle="1" w:styleId="Zarkazkladnhotextu3Char">
    <w:name w:val="Zarážka základného textu 3 Char"/>
    <w:link w:val="Zarkazkladnhotextu3"/>
    <w:rsid w:val="0074260E"/>
    <w:rPr>
      <w:sz w:val="16"/>
      <w:szCs w:val="16"/>
    </w:rPr>
  </w:style>
  <w:style w:type="paragraph" w:customStyle="1" w:styleId="Default">
    <w:name w:val="Default"/>
    <w:rsid w:val="007606B4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Odkaznakomentr">
    <w:name w:val="annotation reference"/>
    <w:basedOn w:val="Predvolenpsmoodseku"/>
    <w:rsid w:val="00D07811"/>
    <w:rPr>
      <w:sz w:val="16"/>
      <w:szCs w:val="16"/>
    </w:rPr>
  </w:style>
  <w:style w:type="paragraph" w:styleId="Textkomentra">
    <w:name w:val="annotation text"/>
    <w:basedOn w:val="Normlny"/>
    <w:link w:val="TextkomentraChar"/>
    <w:rsid w:val="00D07811"/>
  </w:style>
  <w:style w:type="character" w:customStyle="1" w:styleId="TextkomentraChar">
    <w:name w:val="Text komentára Char"/>
    <w:basedOn w:val="Predvolenpsmoodseku"/>
    <w:link w:val="Textkomentra"/>
    <w:rsid w:val="00D07811"/>
  </w:style>
  <w:style w:type="paragraph" w:styleId="Predmetkomentra">
    <w:name w:val="annotation subject"/>
    <w:basedOn w:val="Textkomentra"/>
    <w:next w:val="Textkomentra"/>
    <w:link w:val="PredmetkomentraChar"/>
    <w:rsid w:val="00D07811"/>
    <w:rPr>
      <w:b/>
      <w:bCs/>
    </w:rPr>
  </w:style>
  <w:style w:type="character" w:customStyle="1" w:styleId="PredmetkomentraChar">
    <w:name w:val="Predmet komentára Char"/>
    <w:basedOn w:val="TextkomentraChar"/>
    <w:link w:val="Predmetkomentra"/>
    <w:rsid w:val="00D0781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Motív balík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18</Pages>
  <Words>6131</Words>
  <Characters>38264</Characters>
  <Application>Microsoft Office Word</Application>
  <DocSecurity>0</DocSecurity>
  <Lines>318</Lines>
  <Paragraphs>88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>STREDOSLOVENSKÁ  ENERGETIKA ,a</vt:lpstr>
    </vt:vector>
  </TitlesOfParts>
  <Company>SSE</Company>
  <LinksUpToDate>false</LinksUpToDate>
  <CharactersWithSpaces>44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DOSLOVENSKÁ  ENERGETIKA ,a</dc:title>
  <dc:subject/>
  <dc:creator>Anjel</dc:creator>
  <cp:keywords/>
  <cp:lastModifiedBy>Michal Škulec</cp:lastModifiedBy>
  <cp:revision>28</cp:revision>
  <cp:lastPrinted>2012-11-20T14:13:00Z</cp:lastPrinted>
  <dcterms:created xsi:type="dcterms:W3CDTF">2025-08-11T11:42:00Z</dcterms:created>
  <dcterms:modified xsi:type="dcterms:W3CDTF">2025-10-27T13:48:00Z</dcterms:modified>
</cp:coreProperties>
</file>